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58" r:id="rId3"/>
    <p:sldId id="282" r:id="rId4"/>
    <p:sldId id="265" r:id="rId5"/>
    <p:sldId id="283" r:id="rId6"/>
    <p:sldId id="268" r:id="rId7"/>
    <p:sldId id="284" r:id="rId8"/>
    <p:sldId id="273" r:id="rId9"/>
    <p:sldId id="272" r:id="rId10"/>
    <p:sldId id="274" r:id="rId11"/>
    <p:sldId id="285" r:id="rId12"/>
    <p:sldId id="275" r:id="rId13"/>
    <p:sldId id="289" r:id="rId14"/>
    <p:sldId id="286" r:id="rId15"/>
    <p:sldId id="288" r:id="rId16"/>
    <p:sldId id="287" r:id="rId17"/>
    <p:sldId id="266" r:id="rId18"/>
    <p:sldId id="267" r:id="rId19"/>
  </p:sldIdLst>
  <p:sldSz cx="12192000" cy="68580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4F7FC"/>
    <a:srgbClr val="FF6600"/>
    <a:srgbClr val="2574D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보통 스타일 2 - 강조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58" autoAdjust="0"/>
    <p:restoredTop sz="94660"/>
  </p:normalViewPr>
  <p:slideViewPr>
    <p:cSldViewPr snapToGrid="0">
      <p:cViewPr>
        <p:scale>
          <a:sx n="100" d="100"/>
          <a:sy n="100" d="100"/>
        </p:scale>
        <p:origin x="1062" y="4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4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29831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4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9349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4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63201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4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92209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4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63985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4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91648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4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92668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4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81266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4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30411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4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67369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4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78728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4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47055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직사각형 12"/>
          <p:cNvSpPr/>
          <p:nvPr/>
        </p:nvSpPr>
        <p:spPr>
          <a:xfrm>
            <a:off x="2360770" y="3076947"/>
            <a:ext cx="7475413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latinLnBrk="0">
              <a:lnSpc>
                <a:spcPct val="150000"/>
              </a:lnSpc>
              <a:defRPr/>
            </a:pPr>
            <a:r>
              <a:rPr lang="en-US" altLang="ko-KR" sz="4800" b="1" i="1" kern="0" dirty="0">
                <a:solidFill>
                  <a:srgbClr val="2574DB"/>
                </a:solidFill>
              </a:rPr>
              <a:t>KT</a:t>
            </a:r>
            <a:r>
              <a:rPr lang="ko-KR" altLang="en-US" sz="4800" b="1" i="1" kern="0" dirty="0">
                <a:solidFill>
                  <a:srgbClr val="2574DB"/>
                </a:solidFill>
              </a:rPr>
              <a:t>층판단시스템 코드분석</a:t>
            </a:r>
          </a:p>
          <a:p>
            <a:pPr algn="ctr" latinLnBrk="0">
              <a:lnSpc>
                <a:spcPct val="150000"/>
              </a:lnSpc>
              <a:defRPr/>
            </a:pPr>
            <a:r>
              <a:rPr lang="ko-KR" altLang="en-US" sz="1200" b="1" kern="0" dirty="0">
                <a:solidFill>
                  <a:srgbClr val="5793E3"/>
                </a:solidFill>
              </a:rPr>
              <a:t>솔루션개발</a:t>
            </a:r>
            <a:r>
              <a:rPr lang="en-US" altLang="ko-KR" sz="1200" b="1" kern="0" dirty="0">
                <a:solidFill>
                  <a:srgbClr val="5793E3"/>
                </a:solidFill>
              </a:rPr>
              <a:t>2</a:t>
            </a:r>
            <a:r>
              <a:rPr lang="ko-KR" altLang="en-US" sz="1200" b="1" kern="0" dirty="0">
                <a:solidFill>
                  <a:srgbClr val="5793E3"/>
                </a:solidFill>
              </a:rPr>
              <a:t>팀 이진희</a:t>
            </a:r>
            <a:endParaRPr lang="ko-KR" altLang="en-US" sz="8800" b="1" kern="0" dirty="0">
              <a:solidFill>
                <a:srgbClr val="5793E3"/>
              </a:solidFill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5536163" y="1759110"/>
            <a:ext cx="1167761" cy="1248700"/>
            <a:chOff x="304800" y="908050"/>
            <a:chExt cx="819150" cy="875926"/>
          </a:xfrm>
        </p:grpSpPr>
        <p:sp>
          <p:nvSpPr>
            <p:cNvPr id="54" name="대각선 방향의 모서리가 둥근 사각형 53"/>
            <p:cNvSpPr/>
            <p:nvPr/>
          </p:nvSpPr>
          <p:spPr>
            <a:xfrm>
              <a:off x="304800" y="995082"/>
              <a:ext cx="788894" cy="788894"/>
            </a:xfrm>
            <a:prstGeom prst="round2DiagRect">
              <a:avLst>
                <a:gd name="adj1" fmla="val 26286"/>
                <a:gd name="adj2" fmla="val 0"/>
              </a:avLst>
            </a:prstGeom>
            <a:solidFill>
              <a:srgbClr val="2574DB"/>
            </a:solidFill>
            <a:ln>
              <a:noFill/>
            </a:ln>
            <a:effectLst>
              <a:outerShdw blurRad="317500" dist="38100" dir="5400000" algn="t" rotWithShape="0">
                <a:prstClr val="black">
                  <a:alpha val="2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>
                <a:lnSpc>
                  <a:spcPct val="150000"/>
                </a:lnSpc>
              </a:pPr>
              <a:r>
                <a:rPr lang="en-US" altLang="ko-KR" b="1" dirty="0">
                  <a:solidFill>
                    <a:prstClr val="white"/>
                  </a:solidFill>
                </a:rPr>
                <a:t>02</a:t>
              </a:r>
              <a:endParaRPr lang="ko-KR" altLang="en-US" b="1" dirty="0">
                <a:solidFill>
                  <a:prstClr val="white"/>
                </a:solidFill>
              </a:endParaRPr>
            </a:p>
          </p:txBody>
        </p:sp>
        <p:sp>
          <p:nvSpPr>
            <p:cNvPr id="55" name="타원 54"/>
            <p:cNvSpPr/>
            <p:nvPr/>
          </p:nvSpPr>
          <p:spPr>
            <a:xfrm>
              <a:off x="908050" y="908050"/>
              <a:ext cx="215900" cy="2159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50000"/>
                </a:lnSpc>
              </a:pPr>
              <a:endParaRPr lang="ko-KR" altLang="en-US" sz="1400">
                <a:solidFill>
                  <a:prstClr val="white"/>
                </a:solidFill>
              </a:endParaRPr>
            </a:p>
          </p:txBody>
        </p:sp>
        <p:sp>
          <p:nvSpPr>
            <p:cNvPr id="56" name="자유형 55"/>
            <p:cNvSpPr>
              <a:spLocks/>
            </p:cNvSpPr>
            <p:nvPr/>
          </p:nvSpPr>
          <p:spPr bwMode="auto">
            <a:xfrm>
              <a:off x="972835" y="980794"/>
              <a:ext cx="86329" cy="75555"/>
            </a:xfrm>
            <a:custGeom>
              <a:avLst/>
              <a:gdLst>
                <a:gd name="connsiteX0" fmla="*/ 149021 w 448462"/>
                <a:gd name="connsiteY0" fmla="*/ 328125 h 392491"/>
                <a:gd name="connsiteX1" fmla="*/ 210588 w 448462"/>
                <a:gd name="connsiteY1" fmla="*/ 357224 h 392491"/>
                <a:gd name="connsiteX2" fmla="*/ 160375 w 448462"/>
                <a:gd name="connsiteY2" fmla="*/ 391211 h 392491"/>
                <a:gd name="connsiteX3" fmla="*/ 158502 w 448462"/>
                <a:gd name="connsiteY3" fmla="*/ 392025 h 392491"/>
                <a:gd name="connsiteX4" fmla="*/ 156629 w 448462"/>
                <a:gd name="connsiteY4" fmla="*/ 392491 h 392491"/>
                <a:gd name="connsiteX5" fmla="*/ 154757 w 448462"/>
                <a:gd name="connsiteY5" fmla="*/ 392375 h 392491"/>
                <a:gd name="connsiteX6" fmla="*/ 153001 w 448462"/>
                <a:gd name="connsiteY6" fmla="*/ 391676 h 392491"/>
                <a:gd name="connsiteX7" fmla="*/ 151362 w 448462"/>
                <a:gd name="connsiteY7" fmla="*/ 390396 h 392491"/>
                <a:gd name="connsiteX8" fmla="*/ 150075 w 448462"/>
                <a:gd name="connsiteY8" fmla="*/ 388883 h 392491"/>
                <a:gd name="connsiteX9" fmla="*/ 149255 w 448462"/>
                <a:gd name="connsiteY9" fmla="*/ 387137 h 392491"/>
                <a:gd name="connsiteX10" fmla="*/ 149021 w 448462"/>
                <a:gd name="connsiteY10" fmla="*/ 385158 h 392491"/>
                <a:gd name="connsiteX11" fmla="*/ 441235 w 448462"/>
                <a:gd name="connsiteY11" fmla="*/ 0 h 392491"/>
                <a:gd name="connsiteX12" fmla="*/ 442983 w 448462"/>
                <a:gd name="connsiteY12" fmla="*/ 233 h 392491"/>
                <a:gd name="connsiteX13" fmla="*/ 444615 w 448462"/>
                <a:gd name="connsiteY13" fmla="*/ 816 h 392491"/>
                <a:gd name="connsiteX14" fmla="*/ 446131 w 448462"/>
                <a:gd name="connsiteY14" fmla="*/ 1866 h 392491"/>
                <a:gd name="connsiteX15" fmla="*/ 447530 w 448462"/>
                <a:gd name="connsiteY15" fmla="*/ 3615 h 392491"/>
                <a:gd name="connsiteX16" fmla="*/ 448346 w 448462"/>
                <a:gd name="connsiteY16" fmla="*/ 5714 h 392491"/>
                <a:gd name="connsiteX17" fmla="*/ 448462 w 448462"/>
                <a:gd name="connsiteY17" fmla="*/ 7696 h 392491"/>
                <a:gd name="connsiteX18" fmla="*/ 447879 w 448462"/>
                <a:gd name="connsiteY18" fmla="*/ 9911 h 392491"/>
                <a:gd name="connsiteX19" fmla="*/ 307990 w 448462"/>
                <a:gd name="connsiteY19" fmla="*/ 362641 h 392491"/>
                <a:gd name="connsiteX20" fmla="*/ 306708 w 448462"/>
                <a:gd name="connsiteY20" fmla="*/ 364973 h 392491"/>
                <a:gd name="connsiteX21" fmla="*/ 305076 w 448462"/>
                <a:gd name="connsiteY21" fmla="*/ 366955 h 392491"/>
                <a:gd name="connsiteX22" fmla="*/ 303094 w 448462"/>
                <a:gd name="connsiteY22" fmla="*/ 368588 h 392491"/>
                <a:gd name="connsiteX23" fmla="*/ 300646 w 448462"/>
                <a:gd name="connsiteY23" fmla="*/ 369870 h 392491"/>
                <a:gd name="connsiteX24" fmla="*/ 298314 w 448462"/>
                <a:gd name="connsiteY24" fmla="*/ 370570 h 392491"/>
                <a:gd name="connsiteX25" fmla="*/ 295983 w 448462"/>
                <a:gd name="connsiteY25" fmla="*/ 370803 h 392491"/>
                <a:gd name="connsiteX26" fmla="*/ 293068 w 448462"/>
                <a:gd name="connsiteY26" fmla="*/ 370453 h 392491"/>
                <a:gd name="connsiteX27" fmla="*/ 290387 w 448462"/>
                <a:gd name="connsiteY27" fmla="*/ 369404 h 392491"/>
                <a:gd name="connsiteX28" fmla="*/ 148982 w 448462"/>
                <a:gd name="connsiteY28" fmla="*/ 302123 h 392491"/>
                <a:gd name="connsiteX29" fmla="*/ 347858 w 448462"/>
                <a:gd name="connsiteY29" fmla="*/ 102379 h 392491"/>
                <a:gd name="connsiteX30" fmla="*/ 120771 w 448462"/>
                <a:gd name="connsiteY30" fmla="*/ 288830 h 392491"/>
                <a:gd name="connsiteX31" fmla="*/ 7344 w 448462"/>
                <a:gd name="connsiteY31" fmla="*/ 234842 h 392491"/>
                <a:gd name="connsiteX32" fmla="*/ 4896 w 448462"/>
                <a:gd name="connsiteY32" fmla="*/ 233209 h 392491"/>
                <a:gd name="connsiteX33" fmla="*/ 2798 w 448462"/>
                <a:gd name="connsiteY33" fmla="*/ 231227 h 392491"/>
                <a:gd name="connsiteX34" fmla="*/ 1282 w 448462"/>
                <a:gd name="connsiteY34" fmla="*/ 228895 h 392491"/>
                <a:gd name="connsiteX35" fmla="*/ 349 w 448462"/>
                <a:gd name="connsiteY35" fmla="*/ 226213 h 392491"/>
                <a:gd name="connsiteX36" fmla="*/ 0 w 448462"/>
                <a:gd name="connsiteY36" fmla="*/ 223298 h 392491"/>
                <a:gd name="connsiteX37" fmla="*/ 233 w 448462"/>
                <a:gd name="connsiteY37" fmla="*/ 220499 h 392491"/>
                <a:gd name="connsiteX38" fmla="*/ 1165 w 448462"/>
                <a:gd name="connsiteY38" fmla="*/ 217701 h 392491"/>
                <a:gd name="connsiteX39" fmla="*/ 2681 w 448462"/>
                <a:gd name="connsiteY39" fmla="*/ 215252 h 392491"/>
                <a:gd name="connsiteX40" fmla="*/ 4779 w 448462"/>
                <a:gd name="connsiteY40" fmla="*/ 213270 h 392491"/>
                <a:gd name="connsiteX41" fmla="*/ 7227 w 448462"/>
                <a:gd name="connsiteY41" fmla="*/ 211754 h 392491"/>
                <a:gd name="connsiteX42" fmla="*/ 437971 w 448462"/>
                <a:gd name="connsiteY42" fmla="*/ 583 h 392491"/>
                <a:gd name="connsiteX43" fmla="*/ 439603 w 448462"/>
                <a:gd name="connsiteY43" fmla="*/ 117 h 3924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448462" h="392491">
                  <a:moveTo>
                    <a:pt x="149021" y="328125"/>
                  </a:moveTo>
                  <a:lnTo>
                    <a:pt x="210588" y="357224"/>
                  </a:lnTo>
                  <a:lnTo>
                    <a:pt x="160375" y="391211"/>
                  </a:lnTo>
                  <a:lnTo>
                    <a:pt x="158502" y="392025"/>
                  </a:lnTo>
                  <a:lnTo>
                    <a:pt x="156629" y="392491"/>
                  </a:lnTo>
                  <a:lnTo>
                    <a:pt x="154757" y="392375"/>
                  </a:lnTo>
                  <a:lnTo>
                    <a:pt x="153001" y="391676"/>
                  </a:lnTo>
                  <a:lnTo>
                    <a:pt x="151362" y="390396"/>
                  </a:lnTo>
                  <a:lnTo>
                    <a:pt x="150075" y="388883"/>
                  </a:lnTo>
                  <a:lnTo>
                    <a:pt x="149255" y="387137"/>
                  </a:lnTo>
                  <a:lnTo>
                    <a:pt x="149021" y="385158"/>
                  </a:lnTo>
                  <a:close/>
                  <a:moveTo>
                    <a:pt x="441235" y="0"/>
                  </a:moveTo>
                  <a:lnTo>
                    <a:pt x="442983" y="233"/>
                  </a:lnTo>
                  <a:lnTo>
                    <a:pt x="444615" y="816"/>
                  </a:lnTo>
                  <a:lnTo>
                    <a:pt x="446131" y="1866"/>
                  </a:lnTo>
                  <a:lnTo>
                    <a:pt x="447530" y="3615"/>
                  </a:lnTo>
                  <a:lnTo>
                    <a:pt x="448346" y="5714"/>
                  </a:lnTo>
                  <a:lnTo>
                    <a:pt x="448462" y="7696"/>
                  </a:lnTo>
                  <a:lnTo>
                    <a:pt x="447879" y="9911"/>
                  </a:lnTo>
                  <a:lnTo>
                    <a:pt x="307990" y="362641"/>
                  </a:lnTo>
                  <a:lnTo>
                    <a:pt x="306708" y="364973"/>
                  </a:lnTo>
                  <a:lnTo>
                    <a:pt x="305076" y="366955"/>
                  </a:lnTo>
                  <a:lnTo>
                    <a:pt x="303094" y="368588"/>
                  </a:lnTo>
                  <a:lnTo>
                    <a:pt x="300646" y="369870"/>
                  </a:lnTo>
                  <a:lnTo>
                    <a:pt x="298314" y="370570"/>
                  </a:lnTo>
                  <a:lnTo>
                    <a:pt x="295983" y="370803"/>
                  </a:lnTo>
                  <a:lnTo>
                    <a:pt x="293068" y="370453"/>
                  </a:lnTo>
                  <a:lnTo>
                    <a:pt x="290387" y="369404"/>
                  </a:lnTo>
                  <a:lnTo>
                    <a:pt x="148982" y="302123"/>
                  </a:lnTo>
                  <a:lnTo>
                    <a:pt x="347858" y="102379"/>
                  </a:lnTo>
                  <a:lnTo>
                    <a:pt x="120771" y="288830"/>
                  </a:lnTo>
                  <a:lnTo>
                    <a:pt x="7344" y="234842"/>
                  </a:lnTo>
                  <a:lnTo>
                    <a:pt x="4896" y="233209"/>
                  </a:lnTo>
                  <a:lnTo>
                    <a:pt x="2798" y="231227"/>
                  </a:lnTo>
                  <a:lnTo>
                    <a:pt x="1282" y="228895"/>
                  </a:lnTo>
                  <a:lnTo>
                    <a:pt x="349" y="226213"/>
                  </a:lnTo>
                  <a:lnTo>
                    <a:pt x="0" y="223298"/>
                  </a:lnTo>
                  <a:lnTo>
                    <a:pt x="233" y="220499"/>
                  </a:lnTo>
                  <a:lnTo>
                    <a:pt x="1165" y="217701"/>
                  </a:lnTo>
                  <a:lnTo>
                    <a:pt x="2681" y="215252"/>
                  </a:lnTo>
                  <a:lnTo>
                    <a:pt x="4779" y="213270"/>
                  </a:lnTo>
                  <a:lnTo>
                    <a:pt x="7227" y="211754"/>
                  </a:lnTo>
                  <a:lnTo>
                    <a:pt x="437971" y="583"/>
                  </a:lnTo>
                  <a:lnTo>
                    <a:pt x="439603" y="117"/>
                  </a:lnTo>
                  <a:close/>
                </a:path>
              </a:pathLst>
            </a:custGeom>
            <a:solidFill>
              <a:srgbClr val="FF66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50000"/>
                </a:lnSpc>
              </a:pPr>
              <a:endParaRPr lang="ko-KR" altLang="en-US" sz="1400">
                <a:solidFill>
                  <a:srgbClr val="FF66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799150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3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1296830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ko-KR" altLang="en-US" sz="3200" b="1" i="1" kern="0" dirty="0">
                <a:solidFill>
                  <a:srgbClr val="2574DB"/>
                </a:solidFill>
              </a:rPr>
              <a:t>기능 정의</a:t>
            </a:r>
            <a:endParaRPr lang="en-US" altLang="ko-KR" sz="3200" b="1" i="1" kern="0" dirty="0">
              <a:solidFill>
                <a:srgbClr val="2574DB"/>
              </a:solidFill>
            </a:endParaRPr>
          </a:p>
          <a:p>
            <a:pPr latinLnBrk="0">
              <a:lnSpc>
                <a:spcPct val="200000"/>
              </a:lnSpc>
              <a:defRPr/>
            </a:pPr>
            <a:r>
              <a:rPr lang="en-US" altLang="ko-KR" b="1" i="1" kern="0" dirty="0">
                <a:solidFill>
                  <a:srgbClr val="2574DB"/>
                </a:solidFill>
              </a:rPr>
              <a:t>3.3</a:t>
            </a:r>
            <a:r>
              <a:rPr lang="ko-KR" altLang="en-US" b="1" i="1" kern="0" dirty="0">
                <a:solidFill>
                  <a:srgbClr val="2574DB"/>
                </a:solidFill>
              </a:rPr>
              <a:t> </a:t>
            </a:r>
            <a:r>
              <a:rPr lang="en-US" altLang="ko-KR" b="1" i="1" kern="0" dirty="0">
                <a:solidFill>
                  <a:srgbClr val="2574DB"/>
                </a:solidFill>
              </a:rPr>
              <a:t>KT SHUB </a:t>
            </a:r>
            <a:r>
              <a:rPr lang="ko-KR" altLang="en-US" b="1" i="1" kern="0" dirty="0">
                <a:solidFill>
                  <a:srgbClr val="2574DB"/>
                </a:solidFill>
              </a:rPr>
              <a:t>승인 단말 등록</a:t>
            </a:r>
            <a:r>
              <a:rPr lang="en-US" altLang="ko-KR" b="1" i="1" kern="0" dirty="0">
                <a:solidFill>
                  <a:srgbClr val="2574DB"/>
                </a:solidFill>
              </a:rPr>
              <a:t>/</a:t>
            </a:r>
            <a:r>
              <a:rPr lang="ko-KR" altLang="en-US" b="1" i="1" kern="0" dirty="0">
                <a:solidFill>
                  <a:srgbClr val="2574DB"/>
                </a:solidFill>
              </a:rPr>
              <a:t>조회</a:t>
            </a:r>
            <a:r>
              <a:rPr lang="en-US" altLang="ko-KR" b="1" kern="0" dirty="0">
                <a:solidFill>
                  <a:srgbClr val="2574DB"/>
                </a:solidFill>
              </a:rPr>
              <a:t> </a:t>
            </a:r>
          </a:p>
        </p:txBody>
      </p:sp>
      <p:grpSp>
        <p:nvGrpSpPr>
          <p:cNvPr id="10" name="그룹 9">
            <a:extLst>
              <a:ext uri="{FF2B5EF4-FFF2-40B4-BE49-F238E27FC236}">
                <a16:creationId xmlns:a16="http://schemas.microsoft.com/office/drawing/2014/main" id="{E5D3F878-C0AC-4D9D-A803-0B6A9F90252B}"/>
              </a:ext>
            </a:extLst>
          </p:cNvPr>
          <p:cNvGrpSpPr/>
          <p:nvPr/>
        </p:nvGrpSpPr>
        <p:grpSpPr>
          <a:xfrm>
            <a:off x="1425388" y="2323534"/>
            <a:ext cx="10303679" cy="3019525"/>
            <a:chOff x="1425388" y="2021530"/>
            <a:chExt cx="10303679" cy="301952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F7A5D04F-9013-4292-A375-BC492152A680}"/>
                </a:ext>
              </a:extLst>
            </p:cNvPr>
            <p:cNvSpPr txBox="1"/>
            <p:nvPr/>
          </p:nvSpPr>
          <p:spPr>
            <a:xfrm>
              <a:off x="1425388" y="2021530"/>
              <a:ext cx="82555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3.3.1 </a:t>
              </a:r>
              <a:r>
                <a:rPr lang="en-US" altLang="ko-KR" dirty="0" err="1"/>
                <a:t>addLocationJoin</a:t>
              </a:r>
              <a:endParaRPr lang="ko-KR" altLang="en-US" dirty="0"/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A103E853-CC64-4C74-9744-D139350AB21D}"/>
                </a:ext>
              </a:extLst>
            </p:cNvPr>
            <p:cNvSpPr txBox="1"/>
            <p:nvPr/>
          </p:nvSpPr>
          <p:spPr>
            <a:xfrm>
              <a:off x="1425388" y="3493799"/>
              <a:ext cx="82555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3.3.2 </a:t>
              </a:r>
              <a:r>
                <a:rPr lang="en-US" altLang="ko-KR" dirty="0" err="1"/>
                <a:t>getLocationJoin</a:t>
              </a:r>
              <a:endParaRPr lang="ko-KR" altLang="en-US" dirty="0"/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B4DBF143-9ABD-482E-A719-33556451ECE0}"/>
                </a:ext>
              </a:extLst>
            </p:cNvPr>
            <p:cNvSpPr txBox="1"/>
            <p:nvPr/>
          </p:nvSpPr>
          <p:spPr>
            <a:xfrm>
              <a:off x="1696944" y="2453556"/>
              <a:ext cx="8890515" cy="7833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en-US" altLang="ko-KR" sz="1600" dirty="0"/>
                <a:t>KT SHUB</a:t>
              </a:r>
              <a:r>
                <a:rPr lang="ko-KR" altLang="en-US" sz="1600" dirty="0"/>
                <a:t>에 단말 정보 등록</a:t>
              </a:r>
              <a:endParaRPr lang="en-US" altLang="ko-KR" sz="1600" dirty="0"/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ko-KR" altLang="en-US" sz="1600" dirty="0"/>
                <a:t>사용자 </a:t>
              </a:r>
              <a:r>
                <a:rPr lang="ko-KR" altLang="en-US" sz="1600" dirty="0" err="1"/>
                <a:t>폰번호</a:t>
              </a:r>
              <a:r>
                <a:rPr lang="ko-KR" altLang="en-US" sz="1600" dirty="0"/>
                <a:t> 필요</a:t>
              </a:r>
              <a:endParaRPr lang="en-US" altLang="ko-KR" sz="1600" dirty="0"/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CA004C8E-09E3-48A3-93CE-1E786D8662E6}"/>
                </a:ext>
              </a:extLst>
            </p:cNvPr>
            <p:cNvSpPr txBox="1"/>
            <p:nvPr/>
          </p:nvSpPr>
          <p:spPr>
            <a:xfrm>
              <a:off x="1696944" y="3888367"/>
              <a:ext cx="10032123" cy="11526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en-US" altLang="ko-KR" sz="1600" dirty="0"/>
                <a:t>KT SHUB</a:t>
              </a:r>
              <a:r>
                <a:rPr lang="ko-KR" altLang="en-US" sz="1600" dirty="0"/>
                <a:t>에 등록된 단말 정보 조회</a:t>
              </a:r>
              <a:endParaRPr lang="en-US" altLang="ko-KR" sz="1600" dirty="0"/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ko-KR" altLang="en-US" sz="1600" dirty="0"/>
                <a:t>사용자 </a:t>
              </a:r>
              <a:r>
                <a:rPr lang="ko-KR" altLang="en-US" sz="1600" dirty="0" err="1"/>
                <a:t>폰번호</a:t>
              </a:r>
              <a:r>
                <a:rPr lang="ko-KR" altLang="en-US" sz="1600" dirty="0"/>
                <a:t> 필요</a:t>
              </a:r>
              <a:endParaRPr lang="en-US" altLang="ko-KR" sz="1600" dirty="0"/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endParaRPr lang="ko-KR" altLang="en-US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15203088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574D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직사각형 12"/>
          <p:cNvSpPr/>
          <p:nvPr/>
        </p:nvSpPr>
        <p:spPr>
          <a:xfrm>
            <a:off x="4016866" y="2583459"/>
            <a:ext cx="5693713" cy="1057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latinLnBrk="0">
              <a:lnSpc>
                <a:spcPct val="150000"/>
              </a:lnSpc>
              <a:defRPr/>
            </a:pPr>
            <a:r>
              <a:rPr lang="en-US" altLang="ko-KR" sz="4800" b="1" i="1" kern="0" dirty="0">
                <a:solidFill>
                  <a:schemeClr val="bg1"/>
                </a:solidFill>
              </a:rPr>
              <a:t>Flow</a:t>
            </a:r>
            <a:r>
              <a:rPr lang="ko-KR" altLang="en-US" sz="4800" b="1" i="1" kern="0" dirty="0">
                <a:solidFill>
                  <a:schemeClr val="bg1"/>
                </a:solidFill>
              </a:rPr>
              <a:t> </a:t>
            </a:r>
            <a:r>
              <a:rPr lang="en-US" altLang="ko-KR" sz="4800" b="1" i="1" kern="0" dirty="0">
                <a:solidFill>
                  <a:schemeClr val="bg1"/>
                </a:solidFill>
              </a:rPr>
              <a:t>Chart(</a:t>
            </a:r>
            <a:r>
              <a:rPr lang="ko-KR" altLang="en-US" sz="4800" b="1" i="1" kern="0" dirty="0">
                <a:solidFill>
                  <a:schemeClr val="bg1"/>
                </a:solidFill>
              </a:rPr>
              <a:t>순서도</a:t>
            </a:r>
            <a:r>
              <a:rPr lang="en-US" altLang="ko-KR" sz="4800" b="1" i="1" kern="0" dirty="0">
                <a:solidFill>
                  <a:schemeClr val="bg1"/>
                </a:solidFill>
              </a:rPr>
              <a:t>)</a:t>
            </a:r>
            <a:endParaRPr lang="ko-KR" altLang="en-US" sz="4800" b="1" i="1" kern="0" dirty="0">
              <a:solidFill>
                <a:schemeClr val="bg1"/>
              </a:solidFill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2756749" y="2479757"/>
            <a:ext cx="1167761" cy="1248700"/>
            <a:chOff x="304800" y="908050"/>
            <a:chExt cx="819150" cy="875926"/>
          </a:xfrm>
        </p:grpSpPr>
        <p:sp>
          <p:nvSpPr>
            <p:cNvPr id="54" name="대각선 방향의 모서리가 둥근 사각형 53"/>
            <p:cNvSpPr/>
            <p:nvPr/>
          </p:nvSpPr>
          <p:spPr>
            <a:xfrm>
              <a:off x="304800" y="995082"/>
              <a:ext cx="788894" cy="788894"/>
            </a:xfrm>
            <a:prstGeom prst="round2DiagRect">
              <a:avLst>
                <a:gd name="adj1" fmla="val 26286"/>
                <a:gd name="adj2" fmla="val 0"/>
              </a:avLst>
            </a:prstGeom>
            <a:solidFill>
              <a:srgbClr val="F4F7FC"/>
            </a:solidFill>
            <a:ln>
              <a:noFill/>
            </a:ln>
            <a:effectLst>
              <a:outerShdw blurRad="317500" dist="38100" dir="5400000" algn="t" rotWithShape="0">
                <a:prstClr val="black">
                  <a:alpha val="2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>
                <a:lnSpc>
                  <a:spcPct val="150000"/>
                </a:lnSpc>
              </a:pPr>
              <a:r>
                <a:rPr lang="en-US" altLang="ko-KR" b="1" dirty="0">
                  <a:solidFill>
                    <a:srgbClr val="2574DB"/>
                  </a:solidFill>
                </a:rPr>
                <a:t>04</a:t>
              </a:r>
              <a:endParaRPr lang="ko-KR" altLang="en-US" b="1" dirty="0">
                <a:solidFill>
                  <a:srgbClr val="2574DB"/>
                </a:solidFill>
              </a:endParaRPr>
            </a:p>
          </p:txBody>
        </p:sp>
        <p:sp>
          <p:nvSpPr>
            <p:cNvPr id="55" name="타원 54"/>
            <p:cNvSpPr/>
            <p:nvPr/>
          </p:nvSpPr>
          <p:spPr>
            <a:xfrm>
              <a:off x="908050" y="908050"/>
              <a:ext cx="215900" cy="215900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50000"/>
                </a:lnSpc>
              </a:pPr>
              <a:endParaRPr lang="ko-KR" altLang="en-US" sz="1400">
                <a:solidFill>
                  <a:prstClr val="white"/>
                </a:solidFill>
              </a:endParaRPr>
            </a:p>
          </p:txBody>
        </p:sp>
        <p:sp>
          <p:nvSpPr>
            <p:cNvPr id="56" name="자유형 55"/>
            <p:cNvSpPr>
              <a:spLocks/>
            </p:cNvSpPr>
            <p:nvPr/>
          </p:nvSpPr>
          <p:spPr bwMode="auto">
            <a:xfrm>
              <a:off x="972835" y="980794"/>
              <a:ext cx="86329" cy="75555"/>
            </a:xfrm>
            <a:custGeom>
              <a:avLst/>
              <a:gdLst>
                <a:gd name="connsiteX0" fmla="*/ 149021 w 448462"/>
                <a:gd name="connsiteY0" fmla="*/ 328125 h 392491"/>
                <a:gd name="connsiteX1" fmla="*/ 210588 w 448462"/>
                <a:gd name="connsiteY1" fmla="*/ 357224 h 392491"/>
                <a:gd name="connsiteX2" fmla="*/ 160375 w 448462"/>
                <a:gd name="connsiteY2" fmla="*/ 391211 h 392491"/>
                <a:gd name="connsiteX3" fmla="*/ 158502 w 448462"/>
                <a:gd name="connsiteY3" fmla="*/ 392025 h 392491"/>
                <a:gd name="connsiteX4" fmla="*/ 156629 w 448462"/>
                <a:gd name="connsiteY4" fmla="*/ 392491 h 392491"/>
                <a:gd name="connsiteX5" fmla="*/ 154757 w 448462"/>
                <a:gd name="connsiteY5" fmla="*/ 392375 h 392491"/>
                <a:gd name="connsiteX6" fmla="*/ 153001 w 448462"/>
                <a:gd name="connsiteY6" fmla="*/ 391676 h 392491"/>
                <a:gd name="connsiteX7" fmla="*/ 151362 w 448462"/>
                <a:gd name="connsiteY7" fmla="*/ 390396 h 392491"/>
                <a:gd name="connsiteX8" fmla="*/ 150075 w 448462"/>
                <a:gd name="connsiteY8" fmla="*/ 388883 h 392491"/>
                <a:gd name="connsiteX9" fmla="*/ 149255 w 448462"/>
                <a:gd name="connsiteY9" fmla="*/ 387137 h 392491"/>
                <a:gd name="connsiteX10" fmla="*/ 149021 w 448462"/>
                <a:gd name="connsiteY10" fmla="*/ 385158 h 392491"/>
                <a:gd name="connsiteX11" fmla="*/ 441235 w 448462"/>
                <a:gd name="connsiteY11" fmla="*/ 0 h 392491"/>
                <a:gd name="connsiteX12" fmla="*/ 442983 w 448462"/>
                <a:gd name="connsiteY12" fmla="*/ 233 h 392491"/>
                <a:gd name="connsiteX13" fmla="*/ 444615 w 448462"/>
                <a:gd name="connsiteY13" fmla="*/ 816 h 392491"/>
                <a:gd name="connsiteX14" fmla="*/ 446131 w 448462"/>
                <a:gd name="connsiteY14" fmla="*/ 1866 h 392491"/>
                <a:gd name="connsiteX15" fmla="*/ 447530 w 448462"/>
                <a:gd name="connsiteY15" fmla="*/ 3615 h 392491"/>
                <a:gd name="connsiteX16" fmla="*/ 448346 w 448462"/>
                <a:gd name="connsiteY16" fmla="*/ 5714 h 392491"/>
                <a:gd name="connsiteX17" fmla="*/ 448462 w 448462"/>
                <a:gd name="connsiteY17" fmla="*/ 7696 h 392491"/>
                <a:gd name="connsiteX18" fmla="*/ 447879 w 448462"/>
                <a:gd name="connsiteY18" fmla="*/ 9911 h 392491"/>
                <a:gd name="connsiteX19" fmla="*/ 307990 w 448462"/>
                <a:gd name="connsiteY19" fmla="*/ 362641 h 392491"/>
                <a:gd name="connsiteX20" fmla="*/ 306708 w 448462"/>
                <a:gd name="connsiteY20" fmla="*/ 364973 h 392491"/>
                <a:gd name="connsiteX21" fmla="*/ 305076 w 448462"/>
                <a:gd name="connsiteY21" fmla="*/ 366955 h 392491"/>
                <a:gd name="connsiteX22" fmla="*/ 303094 w 448462"/>
                <a:gd name="connsiteY22" fmla="*/ 368588 h 392491"/>
                <a:gd name="connsiteX23" fmla="*/ 300646 w 448462"/>
                <a:gd name="connsiteY23" fmla="*/ 369870 h 392491"/>
                <a:gd name="connsiteX24" fmla="*/ 298314 w 448462"/>
                <a:gd name="connsiteY24" fmla="*/ 370570 h 392491"/>
                <a:gd name="connsiteX25" fmla="*/ 295983 w 448462"/>
                <a:gd name="connsiteY25" fmla="*/ 370803 h 392491"/>
                <a:gd name="connsiteX26" fmla="*/ 293068 w 448462"/>
                <a:gd name="connsiteY26" fmla="*/ 370453 h 392491"/>
                <a:gd name="connsiteX27" fmla="*/ 290387 w 448462"/>
                <a:gd name="connsiteY27" fmla="*/ 369404 h 392491"/>
                <a:gd name="connsiteX28" fmla="*/ 148982 w 448462"/>
                <a:gd name="connsiteY28" fmla="*/ 302123 h 392491"/>
                <a:gd name="connsiteX29" fmla="*/ 347858 w 448462"/>
                <a:gd name="connsiteY29" fmla="*/ 102379 h 392491"/>
                <a:gd name="connsiteX30" fmla="*/ 120771 w 448462"/>
                <a:gd name="connsiteY30" fmla="*/ 288830 h 392491"/>
                <a:gd name="connsiteX31" fmla="*/ 7344 w 448462"/>
                <a:gd name="connsiteY31" fmla="*/ 234842 h 392491"/>
                <a:gd name="connsiteX32" fmla="*/ 4896 w 448462"/>
                <a:gd name="connsiteY32" fmla="*/ 233209 h 392491"/>
                <a:gd name="connsiteX33" fmla="*/ 2798 w 448462"/>
                <a:gd name="connsiteY33" fmla="*/ 231227 h 392491"/>
                <a:gd name="connsiteX34" fmla="*/ 1282 w 448462"/>
                <a:gd name="connsiteY34" fmla="*/ 228895 h 392491"/>
                <a:gd name="connsiteX35" fmla="*/ 349 w 448462"/>
                <a:gd name="connsiteY35" fmla="*/ 226213 h 392491"/>
                <a:gd name="connsiteX36" fmla="*/ 0 w 448462"/>
                <a:gd name="connsiteY36" fmla="*/ 223298 h 392491"/>
                <a:gd name="connsiteX37" fmla="*/ 233 w 448462"/>
                <a:gd name="connsiteY37" fmla="*/ 220499 h 392491"/>
                <a:gd name="connsiteX38" fmla="*/ 1165 w 448462"/>
                <a:gd name="connsiteY38" fmla="*/ 217701 h 392491"/>
                <a:gd name="connsiteX39" fmla="*/ 2681 w 448462"/>
                <a:gd name="connsiteY39" fmla="*/ 215252 h 392491"/>
                <a:gd name="connsiteX40" fmla="*/ 4779 w 448462"/>
                <a:gd name="connsiteY40" fmla="*/ 213270 h 392491"/>
                <a:gd name="connsiteX41" fmla="*/ 7227 w 448462"/>
                <a:gd name="connsiteY41" fmla="*/ 211754 h 392491"/>
                <a:gd name="connsiteX42" fmla="*/ 437971 w 448462"/>
                <a:gd name="connsiteY42" fmla="*/ 583 h 392491"/>
                <a:gd name="connsiteX43" fmla="*/ 439603 w 448462"/>
                <a:gd name="connsiteY43" fmla="*/ 117 h 3924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448462" h="392491">
                  <a:moveTo>
                    <a:pt x="149021" y="328125"/>
                  </a:moveTo>
                  <a:lnTo>
                    <a:pt x="210588" y="357224"/>
                  </a:lnTo>
                  <a:lnTo>
                    <a:pt x="160375" y="391211"/>
                  </a:lnTo>
                  <a:lnTo>
                    <a:pt x="158502" y="392025"/>
                  </a:lnTo>
                  <a:lnTo>
                    <a:pt x="156629" y="392491"/>
                  </a:lnTo>
                  <a:lnTo>
                    <a:pt x="154757" y="392375"/>
                  </a:lnTo>
                  <a:lnTo>
                    <a:pt x="153001" y="391676"/>
                  </a:lnTo>
                  <a:lnTo>
                    <a:pt x="151362" y="390396"/>
                  </a:lnTo>
                  <a:lnTo>
                    <a:pt x="150075" y="388883"/>
                  </a:lnTo>
                  <a:lnTo>
                    <a:pt x="149255" y="387137"/>
                  </a:lnTo>
                  <a:lnTo>
                    <a:pt x="149021" y="385158"/>
                  </a:lnTo>
                  <a:close/>
                  <a:moveTo>
                    <a:pt x="441235" y="0"/>
                  </a:moveTo>
                  <a:lnTo>
                    <a:pt x="442983" y="233"/>
                  </a:lnTo>
                  <a:lnTo>
                    <a:pt x="444615" y="816"/>
                  </a:lnTo>
                  <a:lnTo>
                    <a:pt x="446131" y="1866"/>
                  </a:lnTo>
                  <a:lnTo>
                    <a:pt x="447530" y="3615"/>
                  </a:lnTo>
                  <a:lnTo>
                    <a:pt x="448346" y="5714"/>
                  </a:lnTo>
                  <a:lnTo>
                    <a:pt x="448462" y="7696"/>
                  </a:lnTo>
                  <a:lnTo>
                    <a:pt x="447879" y="9911"/>
                  </a:lnTo>
                  <a:lnTo>
                    <a:pt x="307990" y="362641"/>
                  </a:lnTo>
                  <a:lnTo>
                    <a:pt x="306708" y="364973"/>
                  </a:lnTo>
                  <a:lnTo>
                    <a:pt x="305076" y="366955"/>
                  </a:lnTo>
                  <a:lnTo>
                    <a:pt x="303094" y="368588"/>
                  </a:lnTo>
                  <a:lnTo>
                    <a:pt x="300646" y="369870"/>
                  </a:lnTo>
                  <a:lnTo>
                    <a:pt x="298314" y="370570"/>
                  </a:lnTo>
                  <a:lnTo>
                    <a:pt x="295983" y="370803"/>
                  </a:lnTo>
                  <a:lnTo>
                    <a:pt x="293068" y="370453"/>
                  </a:lnTo>
                  <a:lnTo>
                    <a:pt x="290387" y="369404"/>
                  </a:lnTo>
                  <a:lnTo>
                    <a:pt x="148982" y="302123"/>
                  </a:lnTo>
                  <a:lnTo>
                    <a:pt x="347858" y="102379"/>
                  </a:lnTo>
                  <a:lnTo>
                    <a:pt x="120771" y="288830"/>
                  </a:lnTo>
                  <a:lnTo>
                    <a:pt x="7344" y="234842"/>
                  </a:lnTo>
                  <a:lnTo>
                    <a:pt x="4896" y="233209"/>
                  </a:lnTo>
                  <a:lnTo>
                    <a:pt x="2798" y="231227"/>
                  </a:lnTo>
                  <a:lnTo>
                    <a:pt x="1282" y="228895"/>
                  </a:lnTo>
                  <a:lnTo>
                    <a:pt x="349" y="226213"/>
                  </a:lnTo>
                  <a:lnTo>
                    <a:pt x="0" y="223298"/>
                  </a:lnTo>
                  <a:lnTo>
                    <a:pt x="233" y="220499"/>
                  </a:lnTo>
                  <a:lnTo>
                    <a:pt x="1165" y="217701"/>
                  </a:lnTo>
                  <a:lnTo>
                    <a:pt x="2681" y="215252"/>
                  </a:lnTo>
                  <a:lnTo>
                    <a:pt x="4779" y="213270"/>
                  </a:lnTo>
                  <a:lnTo>
                    <a:pt x="7227" y="211754"/>
                  </a:lnTo>
                  <a:lnTo>
                    <a:pt x="437971" y="583"/>
                  </a:lnTo>
                  <a:lnTo>
                    <a:pt x="439603" y="117"/>
                  </a:lnTo>
                  <a:close/>
                </a:path>
              </a:pathLst>
            </a:custGeom>
            <a:solidFill>
              <a:srgbClr val="F4F7FC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50000"/>
                </a:lnSpc>
              </a:pPr>
              <a:endParaRPr lang="ko-KR" altLang="en-US" sz="1400">
                <a:solidFill>
                  <a:srgbClr val="FF66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2278769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4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1296830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en-US" altLang="ko-KR" sz="3200" b="1" i="1" kern="0" dirty="0">
                <a:solidFill>
                  <a:srgbClr val="2574DB"/>
                </a:solidFill>
              </a:rPr>
              <a:t>Flow Chart</a:t>
            </a:r>
          </a:p>
          <a:p>
            <a:pPr latinLnBrk="0">
              <a:lnSpc>
                <a:spcPct val="200000"/>
              </a:lnSpc>
              <a:defRPr/>
            </a:pPr>
            <a:r>
              <a:rPr lang="ko-KR" altLang="en-US" b="1" i="1" kern="0" dirty="0">
                <a:solidFill>
                  <a:srgbClr val="2574DB"/>
                </a:solidFill>
              </a:rPr>
              <a:t>기능 테스트 순서</a:t>
            </a:r>
            <a:endParaRPr lang="en-US" altLang="ko-KR" b="1" kern="0" dirty="0">
              <a:solidFill>
                <a:srgbClr val="2574DB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08CDAB8B-0EE1-4296-ACE9-34E7A4BA66CE}"/>
              </a:ext>
            </a:extLst>
          </p:cNvPr>
          <p:cNvSpPr txBox="1"/>
          <p:nvPr/>
        </p:nvSpPr>
        <p:spPr>
          <a:xfrm>
            <a:off x="7162799" y="2377116"/>
            <a:ext cx="4105275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ko-KR" sz="1600" dirty="0"/>
              <a:t>SHUB </a:t>
            </a:r>
            <a:r>
              <a:rPr lang="ko-KR" altLang="ko-KR" sz="1600" dirty="0"/>
              <a:t>조회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ko-KR" sz="1600" dirty="0"/>
              <a:t>SHUB </a:t>
            </a:r>
            <a:r>
              <a:rPr lang="ko-KR" altLang="ko-KR" sz="1600" dirty="0"/>
              <a:t>조회 결과</a:t>
            </a:r>
            <a:r>
              <a:rPr lang="en-US" altLang="ko-KR" sz="1600" dirty="0"/>
              <a:t>, </a:t>
            </a:r>
            <a:r>
              <a:rPr lang="ko-KR" altLang="ko-KR" sz="1600" dirty="0"/>
              <a:t>단말이 등록되어 있지 않다면</a:t>
            </a:r>
            <a:r>
              <a:rPr lang="en-US" altLang="ko-KR" sz="1600" dirty="0"/>
              <a:t>, SHUB </a:t>
            </a:r>
            <a:r>
              <a:rPr lang="ko-KR" altLang="ko-KR" sz="1600" dirty="0"/>
              <a:t>을 등록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ko-KR" altLang="ko-KR" sz="1600" dirty="0"/>
              <a:t>단말 조회</a:t>
            </a:r>
            <a:endParaRPr lang="en-US" altLang="ko-KR" sz="1600" dirty="0"/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ko-KR" altLang="ko-KR" sz="1600" dirty="0"/>
              <a:t>단말 조회 결과</a:t>
            </a:r>
            <a:r>
              <a:rPr lang="en-US" altLang="ko-KR" sz="1600" dirty="0"/>
              <a:t>, </a:t>
            </a:r>
            <a:r>
              <a:rPr lang="ko-KR" altLang="ko-KR" sz="1600" dirty="0"/>
              <a:t>단말이 등록되어 있지 않다면</a:t>
            </a:r>
            <a:r>
              <a:rPr lang="en-US" altLang="ko-KR" sz="1600" dirty="0"/>
              <a:t>, </a:t>
            </a:r>
            <a:r>
              <a:rPr lang="ko-KR" altLang="ko-KR" sz="1600" dirty="0"/>
              <a:t>단말</a:t>
            </a:r>
            <a:r>
              <a:rPr lang="en-US" altLang="ko-KR" sz="1600" dirty="0"/>
              <a:t> Offset </a:t>
            </a:r>
            <a:r>
              <a:rPr lang="ko-KR" altLang="ko-KR" sz="1600" dirty="0"/>
              <a:t>자동</a:t>
            </a:r>
            <a:r>
              <a:rPr lang="en-US" altLang="ko-KR" sz="1600" dirty="0"/>
              <a:t>(</a:t>
            </a:r>
            <a:r>
              <a:rPr lang="ko-KR" altLang="ko-KR" sz="1600" dirty="0"/>
              <a:t>계산</a:t>
            </a:r>
            <a:r>
              <a:rPr lang="en-US" altLang="ko-KR" sz="1600" dirty="0"/>
              <a:t>) </a:t>
            </a:r>
            <a:r>
              <a:rPr lang="ko-KR" altLang="ko-KR" sz="1600" dirty="0"/>
              <a:t>등록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ko-KR" altLang="ko-KR" sz="1600" dirty="0"/>
              <a:t>위치 조회</a:t>
            </a:r>
            <a:r>
              <a:rPr lang="en-US" altLang="ko-KR" sz="1600" dirty="0"/>
              <a:t> </a:t>
            </a:r>
            <a:r>
              <a:rPr lang="ko-KR" altLang="en-US" sz="1600" dirty="0"/>
              <a:t>시</a:t>
            </a:r>
            <a:r>
              <a:rPr lang="en-US" altLang="ko-KR" sz="1600" dirty="0"/>
              <a:t>,</a:t>
            </a:r>
            <a:r>
              <a:rPr lang="ko-KR" altLang="en-US" sz="1600" dirty="0"/>
              <a:t> </a:t>
            </a:r>
            <a:r>
              <a:rPr lang="ko-KR" altLang="ko-KR" sz="1600" dirty="0" err="1"/>
              <a:t>측위</a:t>
            </a:r>
            <a:r>
              <a:rPr lang="ko-KR" altLang="ko-KR" sz="1600" dirty="0"/>
              <a:t> 결과</a:t>
            </a:r>
            <a:r>
              <a:rPr lang="en-US" altLang="ko-KR" sz="1600" dirty="0"/>
              <a:t> </a:t>
            </a:r>
            <a:r>
              <a:rPr lang="ko-KR" altLang="en-US" sz="1600" dirty="0"/>
              <a:t>확인</a:t>
            </a:r>
            <a:endParaRPr lang="ko-KR" altLang="ko-KR" sz="1600" dirty="0"/>
          </a:p>
          <a:p>
            <a:endParaRPr lang="ko-KR" altLang="en-US" dirty="0"/>
          </a:p>
        </p:txBody>
      </p:sp>
      <p:pic>
        <p:nvPicPr>
          <p:cNvPr id="18" name="그림 17">
            <a:extLst>
              <a:ext uri="{FF2B5EF4-FFF2-40B4-BE49-F238E27FC236}">
                <a16:creationId xmlns:a16="http://schemas.microsoft.com/office/drawing/2014/main" id="{A68E2D84-24C5-4541-8A53-EDB509C02B8B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80975" y="2377116"/>
            <a:ext cx="3435350" cy="3413125"/>
          </a:xfrm>
          <a:prstGeom prst="rect">
            <a:avLst/>
          </a:prstGeom>
        </p:spPr>
      </p:pic>
      <p:pic>
        <p:nvPicPr>
          <p:cNvPr id="19" name="그림 18">
            <a:extLst>
              <a:ext uri="{FF2B5EF4-FFF2-40B4-BE49-F238E27FC236}">
                <a16:creationId xmlns:a16="http://schemas.microsoft.com/office/drawing/2014/main" id="{F3E7EB3C-7C56-4D5A-B88E-23841A13B165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827462" y="2377116"/>
            <a:ext cx="3124200" cy="33743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765456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4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1296830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en-US" altLang="ko-KR" sz="3200" b="1" i="1" kern="0" dirty="0">
                <a:solidFill>
                  <a:srgbClr val="2574DB"/>
                </a:solidFill>
              </a:rPr>
              <a:t>Flow Chart</a:t>
            </a:r>
          </a:p>
          <a:p>
            <a:pPr latinLnBrk="0">
              <a:lnSpc>
                <a:spcPct val="200000"/>
              </a:lnSpc>
              <a:defRPr/>
            </a:pPr>
            <a:r>
              <a:rPr lang="en-US" altLang="ko-KR" b="1" i="1" kern="0" dirty="0">
                <a:solidFill>
                  <a:srgbClr val="2574DB"/>
                </a:solidFill>
              </a:rPr>
              <a:t>4.1 KT SHUB </a:t>
            </a:r>
            <a:r>
              <a:rPr lang="ko-KR" altLang="en-US" b="1" i="1" kern="0" dirty="0">
                <a:solidFill>
                  <a:srgbClr val="2574DB"/>
                </a:solidFill>
              </a:rPr>
              <a:t>승인 단말 등록</a:t>
            </a:r>
            <a:r>
              <a:rPr lang="en-US" altLang="ko-KR" b="1" i="1" kern="0" dirty="0">
                <a:solidFill>
                  <a:srgbClr val="2574DB"/>
                </a:solidFill>
              </a:rPr>
              <a:t>/</a:t>
            </a:r>
            <a:r>
              <a:rPr lang="ko-KR" altLang="en-US" b="1" i="1" kern="0" dirty="0">
                <a:solidFill>
                  <a:srgbClr val="2574DB"/>
                </a:solidFill>
              </a:rPr>
              <a:t>조회 </a:t>
            </a:r>
            <a:endParaRPr lang="en-US" altLang="ko-KR" b="1" kern="0" dirty="0">
              <a:solidFill>
                <a:srgbClr val="2574DB"/>
              </a:solidFill>
            </a:endParaRP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26ECE806-64DC-42DA-AE7F-697737F5024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6781" y="731877"/>
            <a:ext cx="4044162" cy="5597605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5F536478-90B7-41AF-9D9A-E192ADAE2EE5}"/>
              </a:ext>
            </a:extLst>
          </p:cNvPr>
          <p:cNvSpPr txBox="1"/>
          <p:nvPr/>
        </p:nvSpPr>
        <p:spPr>
          <a:xfrm>
            <a:off x="782335" y="2481542"/>
            <a:ext cx="5494789" cy="26314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400" b="1" dirty="0"/>
              <a:t>KT </a:t>
            </a:r>
            <a:r>
              <a:rPr lang="ko-KR" altLang="en-US" sz="1400" b="1" dirty="0"/>
              <a:t>인프라</a:t>
            </a:r>
            <a:r>
              <a:rPr lang="en-US" altLang="ko-KR" sz="1400" b="1" dirty="0"/>
              <a:t> </a:t>
            </a:r>
            <a:r>
              <a:rPr lang="ko-KR" altLang="en-US" sz="1400" b="1" dirty="0"/>
              <a:t>서버</a:t>
            </a:r>
            <a:r>
              <a:rPr lang="en-US" altLang="ko-KR" sz="1400" b="1" dirty="0"/>
              <a:t>(SHUB)</a:t>
            </a:r>
            <a:r>
              <a:rPr lang="ko-KR" altLang="en-US" sz="1400" b="1" dirty="0"/>
              <a:t>를 연계하기 위해 사용자 정보가 </a:t>
            </a:r>
            <a:r>
              <a:rPr lang="en-US" altLang="ko-KR" sz="1400" b="1" dirty="0"/>
              <a:t>SHUB</a:t>
            </a:r>
            <a:r>
              <a:rPr lang="ko-KR" altLang="en-US" sz="1400" b="1" dirty="0"/>
              <a:t>에 등록 되어야 함 </a:t>
            </a:r>
            <a:endParaRPr lang="en-US" altLang="ko-KR" sz="1400" b="1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b="1" dirty="0"/>
              <a:t>이를 확인하기 위해 </a:t>
            </a:r>
            <a:r>
              <a:rPr lang="en-US" altLang="ko-KR" sz="1400" b="1" dirty="0"/>
              <a:t>KT SHUB </a:t>
            </a:r>
            <a:r>
              <a:rPr lang="ko-KR" altLang="en-US" sz="1400" b="1" dirty="0"/>
              <a:t>단말 조회</a:t>
            </a:r>
            <a:endParaRPr lang="en-US" altLang="ko-KR" sz="1400" b="1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b="1" dirty="0"/>
              <a:t>등록된 단말이 아닌 경우 </a:t>
            </a:r>
            <a:r>
              <a:rPr lang="en-US" altLang="ko-KR" sz="1400" b="1" dirty="0"/>
              <a:t>SHUB </a:t>
            </a:r>
            <a:r>
              <a:rPr lang="ko-KR" altLang="en-US" sz="1400" b="1" dirty="0"/>
              <a:t>단말 등록 요청</a:t>
            </a:r>
            <a:endParaRPr lang="en-US" altLang="ko-KR" sz="1400" b="1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400" b="1" dirty="0"/>
              <a:t>SOAP </a:t>
            </a:r>
            <a:r>
              <a:rPr lang="ko-KR" altLang="en-US" sz="1400" b="1" dirty="0"/>
              <a:t>방식으로 연동하기 위해 사용자 정보를 </a:t>
            </a:r>
            <a:r>
              <a:rPr lang="en-US" altLang="ko-KR" sz="1400" b="1" dirty="0"/>
              <a:t>XML </a:t>
            </a:r>
            <a:r>
              <a:rPr lang="ko-KR" altLang="en-US" sz="1400" b="1" dirty="0"/>
              <a:t>데이터로 생성</a:t>
            </a:r>
            <a:endParaRPr lang="en-US" altLang="ko-KR" sz="1400" b="1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400" b="1" dirty="0"/>
              <a:t>KT</a:t>
            </a:r>
            <a:r>
              <a:rPr lang="ko-KR" altLang="en-US" sz="1400" b="1" dirty="0"/>
              <a:t> </a:t>
            </a:r>
            <a:r>
              <a:rPr lang="en-US" altLang="ko-KR" sz="1400" b="1" dirty="0"/>
              <a:t>SHUB</a:t>
            </a:r>
            <a:r>
              <a:rPr lang="ko-KR" altLang="en-US" sz="1400" b="1" dirty="0"/>
              <a:t>로 </a:t>
            </a:r>
            <a:r>
              <a:rPr lang="en-US" altLang="ko-KR" sz="1400" b="1" dirty="0"/>
              <a:t>XML </a:t>
            </a:r>
            <a:r>
              <a:rPr lang="ko-KR" altLang="en-US" sz="1400" b="1" dirty="0"/>
              <a:t>데이터를 등록 </a:t>
            </a:r>
            <a:endParaRPr lang="ko-KR" altLang="ko-KR" sz="1400" b="1" dirty="0"/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578399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4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1296830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en-US" altLang="ko-KR" sz="3200" b="1" i="1" kern="0" dirty="0">
                <a:solidFill>
                  <a:srgbClr val="2574DB"/>
                </a:solidFill>
              </a:rPr>
              <a:t>Flow Chart</a:t>
            </a:r>
          </a:p>
          <a:p>
            <a:pPr latinLnBrk="0">
              <a:lnSpc>
                <a:spcPct val="200000"/>
              </a:lnSpc>
              <a:defRPr/>
            </a:pPr>
            <a:r>
              <a:rPr lang="en-US" altLang="ko-KR" b="1" i="1" kern="0" dirty="0">
                <a:solidFill>
                  <a:srgbClr val="2574DB"/>
                </a:solidFill>
              </a:rPr>
              <a:t>4.2.1 </a:t>
            </a:r>
            <a:r>
              <a:rPr lang="ko-KR" altLang="en-US" b="1" i="1" kern="0" dirty="0">
                <a:solidFill>
                  <a:srgbClr val="2574DB"/>
                </a:solidFill>
              </a:rPr>
              <a:t>단말 속성 정보 조회  </a:t>
            </a:r>
            <a:endParaRPr lang="en-US" altLang="ko-KR" b="1" kern="0" dirty="0">
              <a:solidFill>
                <a:srgbClr val="2574DB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F61B7F7-56CF-4987-8647-0F61D129F49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6780" y="980794"/>
            <a:ext cx="4558576" cy="5347145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8F79C009-7482-42FC-BCDA-52337EF3FE19}"/>
              </a:ext>
            </a:extLst>
          </p:cNvPr>
          <p:cNvSpPr txBox="1"/>
          <p:nvPr/>
        </p:nvSpPr>
        <p:spPr>
          <a:xfrm>
            <a:off x="782335" y="2481542"/>
            <a:ext cx="5494789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400" b="1" dirty="0"/>
              <a:t>KT </a:t>
            </a:r>
            <a:r>
              <a:rPr lang="ko-KR" altLang="en-US" sz="1400" b="1" dirty="0"/>
              <a:t>통합 </a:t>
            </a:r>
            <a:r>
              <a:rPr lang="ko-KR" altLang="en-US" sz="1400" b="1" dirty="0" err="1"/>
              <a:t>측위</a:t>
            </a:r>
            <a:r>
              <a:rPr lang="ko-KR" altLang="en-US" sz="1400" b="1" dirty="0"/>
              <a:t> 서버 연계를 위해 단말 속성 정보 필요 </a:t>
            </a:r>
            <a:endParaRPr lang="en-US" altLang="ko-KR" sz="1400" b="1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b="1" dirty="0"/>
              <a:t>이를 확인하기 위해 </a:t>
            </a:r>
            <a:r>
              <a:rPr lang="en-US" altLang="ko-KR" sz="1400" b="1" dirty="0"/>
              <a:t>DB</a:t>
            </a:r>
            <a:r>
              <a:rPr lang="ko-KR" altLang="en-US" sz="1400" b="1" dirty="0"/>
              <a:t>에서</a:t>
            </a:r>
            <a:r>
              <a:rPr lang="en-US" altLang="ko-KR" sz="1400" b="1" dirty="0"/>
              <a:t> </a:t>
            </a:r>
            <a:r>
              <a:rPr lang="ko-KR" altLang="en-US" sz="1400" b="1" dirty="0"/>
              <a:t>단말 정보 조회</a:t>
            </a:r>
            <a:endParaRPr lang="en-US" altLang="ko-KR" sz="1400" b="1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b="1" dirty="0"/>
              <a:t>등록된 정보가 없을 경우</a:t>
            </a:r>
            <a:r>
              <a:rPr lang="en-US" altLang="ko-KR" sz="1400" b="1" dirty="0"/>
              <a:t>,</a:t>
            </a:r>
            <a:r>
              <a:rPr lang="ko-KR" altLang="en-US" sz="1400" b="1" dirty="0"/>
              <a:t> 단말 등록 요청</a:t>
            </a:r>
            <a:endParaRPr lang="en-US" altLang="ko-KR" sz="1400" b="1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b="1" dirty="0"/>
              <a:t>등록된 정보가 있는 경우</a:t>
            </a:r>
            <a:r>
              <a:rPr lang="en-US" altLang="ko-KR" sz="1400" b="1" dirty="0"/>
              <a:t>, </a:t>
            </a:r>
            <a:r>
              <a:rPr lang="ko-KR" altLang="en-US" sz="1400" b="1" dirty="0"/>
              <a:t>층 판단 정보 요청 가능</a:t>
            </a:r>
            <a:endParaRPr lang="ko-KR" altLang="ko-KR" sz="1400" b="1" dirty="0"/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297547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4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1296830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en-US" altLang="ko-KR" sz="3200" b="1" i="1" kern="0" dirty="0">
                <a:solidFill>
                  <a:srgbClr val="2574DB"/>
                </a:solidFill>
              </a:rPr>
              <a:t>Flow Chart</a:t>
            </a:r>
          </a:p>
          <a:p>
            <a:pPr latinLnBrk="0">
              <a:lnSpc>
                <a:spcPct val="200000"/>
              </a:lnSpc>
              <a:defRPr/>
            </a:pPr>
            <a:r>
              <a:rPr lang="en-US" altLang="ko-KR" b="1" i="1" kern="0" dirty="0">
                <a:solidFill>
                  <a:srgbClr val="2574DB"/>
                </a:solidFill>
              </a:rPr>
              <a:t>4.2.2 </a:t>
            </a:r>
            <a:r>
              <a:rPr lang="ko-KR" altLang="en-US" b="1" i="1" kern="0" dirty="0">
                <a:solidFill>
                  <a:srgbClr val="2574DB"/>
                </a:solidFill>
              </a:rPr>
              <a:t>단말 속성 정보 등록 </a:t>
            </a:r>
            <a:endParaRPr lang="en-US" altLang="ko-KR" b="1" kern="0" dirty="0">
              <a:solidFill>
                <a:srgbClr val="2574DB"/>
              </a:solidFill>
            </a:endParaRPr>
          </a:p>
        </p:txBody>
      </p:sp>
      <p:pic>
        <p:nvPicPr>
          <p:cNvPr id="16" name="그림 15">
            <a:extLst>
              <a:ext uri="{FF2B5EF4-FFF2-40B4-BE49-F238E27FC236}">
                <a16:creationId xmlns:a16="http://schemas.microsoft.com/office/drawing/2014/main" id="{B1F07A17-9F99-4E65-9957-A0BC2F8C18C0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956" r="7934"/>
          <a:stretch/>
        </p:blipFill>
        <p:spPr>
          <a:xfrm>
            <a:off x="5322700" y="466830"/>
            <a:ext cx="2778125" cy="5022846"/>
          </a:xfrm>
          <a:prstGeom prst="rect">
            <a:avLst/>
          </a:prstGeom>
        </p:spPr>
      </p:pic>
      <p:pic>
        <p:nvPicPr>
          <p:cNvPr id="18" name="그림 17">
            <a:extLst>
              <a:ext uri="{FF2B5EF4-FFF2-40B4-BE49-F238E27FC236}">
                <a16:creationId xmlns:a16="http://schemas.microsoft.com/office/drawing/2014/main" id="{EFF31C99-8CB4-4446-9683-20862B9B62E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1385" y="2238934"/>
            <a:ext cx="3385196" cy="4443069"/>
          </a:xfrm>
          <a:prstGeom prst="rect">
            <a:avLst/>
          </a:prstGeom>
        </p:spPr>
      </p:pic>
      <p:sp>
        <p:nvSpPr>
          <p:cNvPr id="20" name="화살표: 오른쪽 19">
            <a:extLst>
              <a:ext uri="{FF2B5EF4-FFF2-40B4-BE49-F238E27FC236}">
                <a16:creationId xmlns:a16="http://schemas.microsoft.com/office/drawing/2014/main" id="{C4FC8929-1862-4AAB-A111-3A116CF3C397}"/>
              </a:ext>
            </a:extLst>
          </p:cNvPr>
          <p:cNvSpPr/>
          <p:nvPr/>
        </p:nvSpPr>
        <p:spPr>
          <a:xfrm>
            <a:off x="8010525" y="3714750"/>
            <a:ext cx="466725" cy="4381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368184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4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1296830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en-US" altLang="ko-KR" sz="3200" b="1" i="1" kern="0" dirty="0">
                <a:solidFill>
                  <a:srgbClr val="2574DB"/>
                </a:solidFill>
              </a:rPr>
              <a:t>Flow Chart</a:t>
            </a:r>
          </a:p>
          <a:p>
            <a:pPr latinLnBrk="0">
              <a:lnSpc>
                <a:spcPct val="200000"/>
              </a:lnSpc>
              <a:defRPr/>
            </a:pPr>
            <a:r>
              <a:rPr lang="en-US" altLang="ko-KR" b="1" i="1" kern="0" dirty="0">
                <a:solidFill>
                  <a:srgbClr val="2574DB"/>
                </a:solidFill>
              </a:rPr>
              <a:t>4.3</a:t>
            </a:r>
            <a:r>
              <a:rPr lang="ko-KR" altLang="en-US" b="1" i="1" kern="0" dirty="0">
                <a:solidFill>
                  <a:srgbClr val="2574DB"/>
                </a:solidFill>
              </a:rPr>
              <a:t> 층 판단 정보 조회 </a:t>
            </a:r>
            <a:endParaRPr lang="en-US" altLang="ko-KR" b="1" kern="0" dirty="0">
              <a:solidFill>
                <a:srgbClr val="2574D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20947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직사각형 12"/>
          <p:cNvSpPr/>
          <p:nvPr/>
        </p:nvSpPr>
        <p:spPr>
          <a:xfrm>
            <a:off x="2360770" y="2543547"/>
            <a:ext cx="7475413" cy="14194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latinLnBrk="0">
              <a:lnSpc>
                <a:spcPct val="150000"/>
              </a:lnSpc>
              <a:defRPr/>
            </a:pPr>
            <a:r>
              <a:rPr lang="en-US" altLang="ko-KR" sz="6600" b="1" i="1" kern="0" dirty="0">
                <a:solidFill>
                  <a:srgbClr val="2574DB"/>
                </a:solidFill>
              </a:rPr>
              <a:t>Q &amp; A</a:t>
            </a:r>
            <a:endParaRPr lang="ko-KR" altLang="en-US" sz="6600" b="1" i="1" kern="0" dirty="0">
              <a:solidFill>
                <a:srgbClr val="2574D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001022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직사각형 12"/>
          <p:cNvSpPr/>
          <p:nvPr/>
        </p:nvSpPr>
        <p:spPr>
          <a:xfrm>
            <a:off x="2360769" y="2543547"/>
            <a:ext cx="7475413" cy="18928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latinLnBrk="0">
              <a:lnSpc>
                <a:spcPct val="150000"/>
              </a:lnSpc>
              <a:defRPr/>
            </a:pPr>
            <a:r>
              <a:rPr lang="ko-KR" altLang="en-US" sz="6600" b="1" i="1" kern="0" dirty="0">
                <a:solidFill>
                  <a:srgbClr val="2574DB"/>
                </a:solidFill>
              </a:rPr>
              <a:t>감사합니다</a:t>
            </a:r>
          </a:p>
          <a:p>
            <a:pPr algn="ctr" latinLnBrk="0">
              <a:lnSpc>
                <a:spcPct val="150000"/>
              </a:lnSpc>
              <a:defRPr/>
            </a:pPr>
            <a:r>
              <a:rPr lang="ko-KR" altLang="en-US" sz="1200" b="1" kern="0" dirty="0">
                <a:solidFill>
                  <a:srgbClr val="5793E3"/>
                </a:solidFill>
              </a:rPr>
              <a:t>솔루션개발</a:t>
            </a:r>
            <a:r>
              <a:rPr lang="en-US" altLang="ko-KR" sz="1200" b="1" kern="0" dirty="0">
                <a:solidFill>
                  <a:srgbClr val="5793E3"/>
                </a:solidFill>
              </a:rPr>
              <a:t>2</a:t>
            </a:r>
            <a:r>
              <a:rPr lang="ko-KR" altLang="en-US" sz="1200" b="1" kern="0" dirty="0">
                <a:solidFill>
                  <a:srgbClr val="5793E3"/>
                </a:solidFill>
              </a:rPr>
              <a:t>팀 이진희</a:t>
            </a:r>
            <a:endParaRPr lang="ko-KR" altLang="en-US" sz="8800" b="1" kern="0" dirty="0">
              <a:solidFill>
                <a:srgbClr val="5793E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30813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0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735842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ko-KR" altLang="en-US" sz="3200" b="1" i="1" kern="0" dirty="0">
                <a:solidFill>
                  <a:srgbClr val="2574DB"/>
                </a:solidFill>
              </a:rPr>
              <a:t>목차</a:t>
            </a:r>
            <a:endParaRPr lang="en-US" altLang="ko-KR" sz="3200" b="1" i="1" kern="0" dirty="0">
              <a:solidFill>
                <a:srgbClr val="2574DB"/>
              </a:solidFill>
            </a:endParaRPr>
          </a:p>
        </p:txBody>
      </p:sp>
      <p:grpSp>
        <p:nvGrpSpPr>
          <p:cNvPr id="2" name="그룹 1">
            <a:extLst>
              <a:ext uri="{FF2B5EF4-FFF2-40B4-BE49-F238E27FC236}">
                <a16:creationId xmlns:a16="http://schemas.microsoft.com/office/drawing/2014/main" id="{55BA354C-2F48-475E-BD61-BB4CC5EFBBA4}"/>
              </a:ext>
            </a:extLst>
          </p:cNvPr>
          <p:cNvGrpSpPr/>
          <p:nvPr/>
        </p:nvGrpSpPr>
        <p:grpSpPr>
          <a:xfrm>
            <a:off x="1855313" y="2057344"/>
            <a:ext cx="9155342" cy="3289942"/>
            <a:chOff x="1268083" y="2048955"/>
            <a:chExt cx="9155342" cy="3289942"/>
          </a:xfrm>
        </p:grpSpPr>
        <p:sp>
          <p:nvSpPr>
            <p:cNvPr id="60" name="직사각형 59"/>
            <p:cNvSpPr/>
            <p:nvPr/>
          </p:nvSpPr>
          <p:spPr>
            <a:xfrm>
              <a:off x="4248519" y="3860219"/>
              <a:ext cx="4689599" cy="5749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ko-KR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03. </a:t>
              </a:r>
              <a:r>
                <a:rPr lang="ko-KR" altLang="en-US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기능 정의 </a:t>
              </a:r>
              <a:endParaRPr lang="en-US" altLang="ko-KR" sz="2400" b="1" dirty="0">
                <a:solidFill>
                  <a:prstClr val="black">
                    <a:lumMod val="65000"/>
                    <a:lumOff val="35000"/>
                  </a:prstClr>
                </a:solidFill>
              </a:endParaRPr>
            </a:p>
          </p:txBody>
        </p:sp>
        <p:sp>
          <p:nvSpPr>
            <p:cNvPr id="63" name="직사각형 62"/>
            <p:cNvSpPr/>
            <p:nvPr/>
          </p:nvSpPr>
          <p:spPr>
            <a:xfrm>
              <a:off x="5733826" y="4763931"/>
              <a:ext cx="4689599" cy="5749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ko-KR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04. Flow</a:t>
              </a:r>
              <a:r>
                <a:rPr lang="ko-KR" altLang="en-US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 </a:t>
              </a:r>
              <a:r>
                <a:rPr lang="en-US" altLang="ko-KR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Chart(</a:t>
              </a:r>
              <a:r>
                <a:rPr lang="ko-KR" altLang="en-US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순서도</a:t>
              </a:r>
              <a:r>
                <a:rPr lang="en-US" altLang="ko-KR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)</a:t>
              </a:r>
            </a:p>
          </p:txBody>
        </p:sp>
        <p:sp>
          <p:nvSpPr>
            <p:cNvPr id="66" name="직사각형 65"/>
            <p:cNvSpPr/>
            <p:nvPr/>
          </p:nvSpPr>
          <p:spPr>
            <a:xfrm>
              <a:off x="2823742" y="2956507"/>
              <a:ext cx="3329534" cy="5749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ko-KR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02. </a:t>
              </a:r>
              <a:r>
                <a:rPr lang="ko-KR" altLang="en-US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시스템 구성</a:t>
              </a:r>
              <a:endParaRPr lang="en-US" altLang="ko-KR" sz="2400" b="1" dirty="0">
                <a:solidFill>
                  <a:prstClr val="black">
                    <a:lumMod val="65000"/>
                    <a:lumOff val="35000"/>
                  </a:prstClr>
                </a:solidFill>
              </a:endParaRPr>
            </a:p>
          </p:txBody>
        </p:sp>
        <p:sp>
          <p:nvSpPr>
            <p:cNvPr id="12" name="직사각형 11">
              <a:extLst>
                <a:ext uri="{FF2B5EF4-FFF2-40B4-BE49-F238E27FC236}">
                  <a16:creationId xmlns:a16="http://schemas.microsoft.com/office/drawing/2014/main" id="{17F9D2C5-3446-462D-826A-E9B7DABBC5BC}"/>
                </a:ext>
              </a:extLst>
            </p:cNvPr>
            <p:cNvSpPr/>
            <p:nvPr/>
          </p:nvSpPr>
          <p:spPr>
            <a:xfrm>
              <a:off x="1268083" y="2048955"/>
              <a:ext cx="3363265" cy="5749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ko-KR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01. </a:t>
              </a:r>
              <a:r>
                <a:rPr lang="ko-KR" altLang="en-US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전체 서비스 구성</a:t>
              </a:r>
              <a:r>
                <a:rPr lang="en-US" altLang="ko-KR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 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0634050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574D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직사각형 12"/>
          <p:cNvSpPr/>
          <p:nvPr/>
        </p:nvSpPr>
        <p:spPr>
          <a:xfrm>
            <a:off x="3973734" y="2583459"/>
            <a:ext cx="5693713" cy="1057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latinLnBrk="0">
              <a:lnSpc>
                <a:spcPct val="150000"/>
              </a:lnSpc>
              <a:defRPr/>
            </a:pPr>
            <a:r>
              <a:rPr lang="ko-KR" altLang="en-US" sz="4800" b="1" i="1" kern="0" dirty="0">
                <a:solidFill>
                  <a:schemeClr val="bg1"/>
                </a:solidFill>
              </a:rPr>
              <a:t>전체 서비스 구성</a:t>
            </a:r>
          </a:p>
        </p:txBody>
      </p:sp>
      <p:grpSp>
        <p:nvGrpSpPr>
          <p:cNvPr id="4" name="그룹 3"/>
          <p:cNvGrpSpPr/>
          <p:nvPr/>
        </p:nvGrpSpPr>
        <p:grpSpPr>
          <a:xfrm>
            <a:off x="2756749" y="2479757"/>
            <a:ext cx="1167761" cy="1248700"/>
            <a:chOff x="304800" y="908050"/>
            <a:chExt cx="819150" cy="875926"/>
          </a:xfrm>
        </p:grpSpPr>
        <p:sp>
          <p:nvSpPr>
            <p:cNvPr id="54" name="대각선 방향의 모서리가 둥근 사각형 53"/>
            <p:cNvSpPr/>
            <p:nvPr/>
          </p:nvSpPr>
          <p:spPr>
            <a:xfrm>
              <a:off x="304800" y="995082"/>
              <a:ext cx="788894" cy="788894"/>
            </a:xfrm>
            <a:prstGeom prst="round2DiagRect">
              <a:avLst>
                <a:gd name="adj1" fmla="val 26286"/>
                <a:gd name="adj2" fmla="val 0"/>
              </a:avLst>
            </a:prstGeom>
            <a:solidFill>
              <a:srgbClr val="F4F7FC"/>
            </a:solidFill>
            <a:ln>
              <a:noFill/>
            </a:ln>
            <a:effectLst>
              <a:outerShdw blurRad="317500" dist="38100" dir="5400000" algn="t" rotWithShape="0">
                <a:prstClr val="black">
                  <a:alpha val="2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>
                <a:lnSpc>
                  <a:spcPct val="150000"/>
                </a:lnSpc>
              </a:pPr>
              <a:r>
                <a:rPr lang="en-US" altLang="ko-KR" b="1" dirty="0">
                  <a:solidFill>
                    <a:srgbClr val="2574DB"/>
                  </a:solidFill>
                </a:rPr>
                <a:t>01</a:t>
              </a:r>
              <a:endParaRPr lang="ko-KR" altLang="en-US" b="1" dirty="0">
                <a:solidFill>
                  <a:srgbClr val="2574DB"/>
                </a:solidFill>
              </a:endParaRPr>
            </a:p>
          </p:txBody>
        </p:sp>
        <p:sp>
          <p:nvSpPr>
            <p:cNvPr id="55" name="타원 54"/>
            <p:cNvSpPr/>
            <p:nvPr/>
          </p:nvSpPr>
          <p:spPr>
            <a:xfrm>
              <a:off x="908050" y="908050"/>
              <a:ext cx="215900" cy="215900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50000"/>
                </a:lnSpc>
              </a:pPr>
              <a:endParaRPr lang="ko-KR" altLang="en-US" sz="1400">
                <a:solidFill>
                  <a:prstClr val="white"/>
                </a:solidFill>
              </a:endParaRPr>
            </a:p>
          </p:txBody>
        </p:sp>
        <p:sp>
          <p:nvSpPr>
            <p:cNvPr id="56" name="자유형 55"/>
            <p:cNvSpPr>
              <a:spLocks/>
            </p:cNvSpPr>
            <p:nvPr/>
          </p:nvSpPr>
          <p:spPr bwMode="auto">
            <a:xfrm>
              <a:off x="972835" y="980794"/>
              <a:ext cx="86329" cy="75555"/>
            </a:xfrm>
            <a:custGeom>
              <a:avLst/>
              <a:gdLst>
                <a:gd name="connsiteX0" fmla="*/ 149021 w 448462"/>
                <a:gd name="connsiteY0" fmla="*/ 328125 h 392491"/>
                <a:gd name="connsiteX1" fmla="*/ 210588 w 448462"/>
                <a:gd name="connsiteY1" fmla="*/ 357224 h 392491"/>
                <a:gd name="connsiteX2" fmla="*/ 160375 w 448462"/>
                <a:gd name="connsiteY2" fmla="*/ 391211 h 392491"/>
                <a:gd name="connsiteX3" fmla="*/ 158502 w 448462"/>
                <a:gd name="connsiteY3" fmla="*/ 392025 h 392491"/>
                <a:gd name="connsiteX4" fmla="*/ 156629 w 448462"/>
                <a:gd name="connsiteY4" fmla="*/ 392491 h 392491"/>
                <a:gd name="connsiteX5" fmla="*/ 154757 w 448462"/>
                <a:gd name="connsiteY5" fmla="*/ 392375 h 392491"/>
                <a:gd name="connsiteX6" fmla="*/ 153001 w 448462"/>
                <a:gd name="connsiteY6" fmla="*/ 391676 h 392491"/>
                <a:gd name="connsiteX7" fmla="*/ 151362 w 448462"/>
                <a:gd name="connsiteY7" fmla="*/ 390396 h 392491"/>
                <a:gd name="connsiteX8" fmla="*/ 150075 w 448462"/>
                <a:gd name="connsiteY8" fmla="*/ 388883 h 392491"/>
                <a:gd name="connsiteX9" fmla="*/ 149255 w 448462"/>
                <a:gd name="connsiteY9" fmla="*/ 387137 h 392491"/>
                <a:gd name="connsiteX10" fmla="*/ 149021 w 448462"/>
                <a:gd name="connsiteY10" fmla="*/ 385158 h 392491"/>
                <a:gd name="connsiteX11" fmla="*/ 441235 w 448462"/>
                <a:gd name="connsiteY11" fmla="*/ 0 h 392491"/>
                <a:gd name="connsiteX12" fmla="*/ 442983 w 448462"/>
                <a:gd name="connsiteY12" fmla="*/ 233 h 392491"/>
                <a:gd name="connsiteX13" fmla="*/ 444615 w 448462"/>
                <a:gd name="connsiteY13" fmla="*/ 816 h 392491"/>
                <a:gd name="connsiteX14" fmla="*/ 446131 w 448462"/>
                <a:gd name="connsiteY14" fmla="*/ 1866 h 392491"/>
                <a:gd name="connsiteX15" fmla="*/ 447530 w 448462"/>
                <a:gd name="connsiteY15" fmla="*/ 3615 h 392491"/>
                <a:gd name="connsiteX16" fmla="*/ 448346 w 448462"/>
                <a:gd name="connsiteY16" fmla="*/ 5714 h 392491"/>
                <a:gd name="connsiteX17" fmla="*/ 448462 w 448462"/>
                <a:gd name="connsiteY17" fmla="*/ 7696 h 392491"/>
                <a:gd name="connsiteX18" fmla="*/ 447879 w 448462"/>
                <a:gd name="connsiteY18" fmla="*/ 9911 h 392491"/>
                <a:gd name="connsiteX19" fmla="*/ 307990 w 448462"/>
                <a:gd name="connsiteY19" fmla="*/ 362641 h 392491"/>
                <a:gd name="connsiteX20" fmla="*/ 306708 w 448462"/>
                <a:gd name="connsiteY20" fmla="*/ 364973 h 392491"/>
                <a:gd name="connsiteX21" fmla="*/ 305076 w 448462"/>
                <a:gd name="connsiteY21" fmla="*/ 366955 h 392491"/>
                <a:gd name="connsiteX22" fmla="*/ 303094 w 448462"/>
                <a:gd name="connsiteY22" fmla="*/ 368588 h 392491"/>
                <a:gd name="connsiteX23" fmla="*/ 300646 w 448462"/>
                <a:gd name="connsiteY23" fmla="*/ 369870 h 392491"/>
                <a:gd name="connsiteX24" fmla="*/ 298314 w 448462"/>
                <a:gd name="connsiteY24" fmla="*/ 370570 h 392491"/>
                <a:gd name="connsiteX25" fmla="*/ 295983 w 448462"/>
                <a:gd name="connsiteY25" fmla="*/ 370803 h 392491"/>
                <a:gd name="connsiteX26" fmla="*/ 293068 w 448462"/>
                <a:gd name="connsiteY26" fmla="*/ 370453 h 392491"/>
                <a:gd name="connsiteX27" fmla="*/ 290387 w 448462"/>
                <a:gd name="connsiteY27" fmla="*/ 369404 h 392491"/>
                <a:gd name="connsiteX28" fmla="*/ 148982 w 448462"/>
                <a:gd name="connsiteY28" fmla="*/ 302123 h 392491"/>
                <a:gd name="connsiteX29" fmla="*/ 347858 w 448462"/>
                <a:gd name="connsiteY29" fmla="*/ 102379 h 392491"/>
                <a:gd name="connsiteX30" fmla="*/ 120771 w 448462"/>
                <a:gd name="connsiteY30" fmla="*/ 288830 h 392491"/>
                <a:gd name="connsiteX31" fmla="*/ 7344 w 448462"/>
                <a:gd name="connsiteY31" fmla="*/ 234842 h 392491"/>
                <a:gd name="connsiteX32" fmla="*/ 4896 w 448462"/>
                <a:gd name="connsiteY32" fmla="*/ 233209 h 392491"/>
                <a:gd name="connsiteX33" fmla="*/ 2798 w 448462"/>
                <a:gd name="connsiteY33" fmla="*/ 231227 h 392491"/>
                <a:gd name="connsiteX34" fmla="*/ 1282 w 448462"/>
                <a:gd name="connsiteY34" fmla="*/ 228895 h 392491"/>
                <a:gd name="connsiteX35" fmla="*/ 349 w 448462"/>
                <a:gd name="connsiteY35" fmla="*/ 226213 h 392491"/>
                <a:gd name="connsiteX36" fmla="*/ 0 w 448462"/>
                <a:gd name="connsiteY36" fmla="*/ 223298 h 392491"/>
                <a:gd name="connsiteX37" fmla="*/ 233 w 448462"/>
                <a:gd name="connsiteY37" fmla="*/ 220499 h 392491"/>
                <a:gd name="connsiteX38" fmla="*/ 1165 w 448462"/>
                <a:gd name="connsiteY38" fmla="*/ 217701 h 392491"/>
                <a:gd name="connsiteX39" fmla="*/ 2681 w 448462"/>
                <a:gd name="connsiteY39" fmla="*/ 215252 h 392491"/>
                <a:gd name="connsiteX40" fmla="*/ 4779 w 448462"/>
                <a:gd name="connsiteY40" fmla="*/ 213270 h 392491"/>
                <a:gd name="connsiteX41" fmla="*/ 7227 w 448462"/>
                <a:gd name="connsiteY41" fmla="*/ 211754 h 392491"/>
                <a:gd name="connsiteX42" fmla="*/ 437971 w 448462"/>
                <a:gd name="connsiteY42" fmla="*/ 583 h 392491"/>
                <a:gd name="connsiteX43" fmla="*/ 439603 w 448462"/>
                <a:gd name="connsiteY43" fmla="*/ 117 h 3924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448462" h="392491">
                  <a:moveTo>
                    <a:pt x="149021" y="328125"/>
                  </a:moveTo>
                  <a:lnTo>
                    <a:pt x="210588" y="357224"/>
                  </a:lnTo>
                  <a:lnTo>
                    <a:pt x="160375" y="391211"/>
                  </a:lnTo>
                  <a:lnTo>
                    <a:pt x="158502" y="392025"/>
                  </a:lnTo>
                  <a:lnTo>
                    <a:pt x="156629" y="392491"/>
                  </a:lnTo>
                  <a:lnTo>
                    <a:pt x="154757" y="392375"/>
                  </a:lnTo>
                  <a:lnTo>
                    <a:pt x="153001" y="391676"/>
                  </a:lnTo>
                  <a:lnTo>
                    <a:pt x="151362" y="390396"/>
                  </a:lnTo>
                  <a:lnTo>
                    <a:pt x="150075" y="388883"/>
                  </a:lnTo>
                  <a:lnTo>
                    <a:pt x="149255" y="387137"/>
                  </a:lnTo>
                  <a:lnTo>
                    <a:pt x="149021" y="385158"/>
                  </a:lnTo>
                  <a:close/>
                  <a:moveTo>
                    <a:pt x="441235" y="0"/>
                  </a:moveTo>
                  <a:lnTo>
                    <a:pt x="442983" y="233"/>
                  </a:lnTo>
                  <a:lnTo>
                    <a:pt x="444615" y="816"/>
                  </a:lnTo>
                  <a:lnTo>
                    <a:pt x="446131" y="1866"/>
                  </a:lnTo>
                  <a:lnTo>
                    <a:pt x="447530" y="3615"/>
                  </a:lnTo>
                  <a:lnTo>
                    <a:pt x="448346" y="5714"/>
                  </a:lnTo>
                  <a:lnTo>
                    <a:pt x="448462" y="7696"/>
                  </a:lnTo>
                  <a:lnTo>
                    <a:pt x="447879" y="9911"/>
                  </a:lnTo>
                  <a:lnTo>
                    <a:pt x="307990" y="362641"/>
                  </a:lnTo>
                  <a:lnTo>
                    <a:pt x="306708" y="364973"/>
                  </a:lnTo>
                  <a:lnTo>
                    <a:pt x="305076" y="366955"/>
                  </a:lnTo>
                  <a:lnTo>
                    <a:pt x="303094" y="368588"/>
                  </a:lnTo>
                  <a:lnTo>
                    <a:pt x="300646" y="369870"/>
                  </a:lnTo>
                  <a:lnTo>
                    <a:pt x="298314" y="370570"/>
                  </a:lnTo>
                  <a:lnTo>
                    <a:pt x="295983" y="370803"/>
                  </a:lnTo>
                  <a:lnTo>
                    <a:pt x="293068" y="370453"/>
                  </a:lnTo>
                  <a:lnTo>
                    <a:pt x="290387" y="369404"/>
                  </a:lnTo>
                  <a:lnTo>
                    <a:pt x="148982" y="302123"/>
                  </a:lnTo>
                  <a:lnTo>
                    <a:pt x="347858" y="102379"/>
                  </a:lnTo>
                  <a:lnTo>
                    <a:pt x="120771" y="288830"/>
                  </a:lnTo>
                  <a:lnTo>
                    <a:pt x="7344" y="234842"/>
                  </a:lnTo>
                  <a:lnTo>
                    <a:pt x="4896" y="233209"/>
                  </a:lnTo>
                  <a:lnTo>
                    <a:pt x="2798" y="231227"/>
                  </a:lnTo>
                  <a:lnTo>
                    <a:pt x="1282" y="228895"/>
                  </a:lnTo>
                  <a:lnTo>
                    <a:pt x="349" y="226213"/>
                  </a:lnTo>
                  <a:lnTo>
                    <a:pt x="0" y="223298"/>
                  </a:lnTo>
                  <a:lnTo>
                    <a:pt x="233" y="220499"/>
                  </a:lnTo>
                  <a:lnTo>
                    <a:pt x="1165" y="217701"/>
                  </a:lnTo>
                  <a:lnTo>
                    <a:pt x="2681" y="215252"/>
                  </a:lnTo>
                  <a:lnTo>
                    <a:pt x="4779" y="213270"/>
                  </a:lnTo>
                  <a:lnTo>
                    <a:pt x="7227" y="211754"/>
                  </a:lnTo>
                  <a:lnTo>
                    <a:pt x="437971" y="583"/>
                  </a:lnTo>
                  <a:lnTo>
                    <a:pt x="439603" y="117"/>
                  </a:lnTo>
                  <a:close/>
                </a:path>
              </a:pathLst>
            </a:custGeom>
            <a:solidFill>
              <a:srgbClr val="F4F7FC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50000"/>
                </a:lnSpc>
              </a:pPr>
              <a:endParaRPr lang="ko-KR" altLang="en-US" sz="1400">
                <a:solidFill>
                  <a:srgbClr val="FF66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919876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1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4" name="직사각형 13"/>
          <p:cNvSpPr/>
          <p:nvPr/>
        </p:nvSpPr>
        <p:spPr>
          <a:xfrm>
            <a:off x="1696944" y="85204"/>
            <a:ext cx="6096000" cy="735842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ko-KR" altLang="en-US" sz="3200" b="1" i="1" kern="0" dirty="0">
                <a:solidFill>
                  <a:srgbClr val="2574DB"/>
                </a:solidFill>
              </a:rPr>
              <a:t>전체 서비스 구성</a:t>
            </a:r>
            <a:endParaRPr lang="en-US" altLang="ko-KR" sz="3200" b="1" i="1" kern="0" dirty="0">
              <a:solidFill>
                <a:srgbClr val="2574DB"/>
              </a:solidFill>
            </a:endParaRP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1347A153-347B-4501-96DF-8E177CFE176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1922" y="2639148"/>
            <a:ext cx="5951363" cy="3493202"/>
          </a:xfrm>
          <a:prstGeom prst="rect">
            <a:avLst/>
          </a:prstGeom>
          <a:noFill/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A1CE8A7E-B24B-45E9-B72B-E3D221C51550}"/>
              </a:ext>
            </a:extLst>
          </p:cNvPr>
          <p:cNvSpPr txBox="1"/>
          <p:nvPr/>
        </p:nvSpPr>
        <p:spPr>
          <a:xfrm>
            <a:off x="2701886" y="1610285"/>
            <a:ext cx="6994564" cy="1152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ko-KR" sz="1600" dirty="0"/>
              <a:t>KT </a:t>
            </a:r>
            <a:r>
              <a:rPr lang="ko-KR" altLang="en-US" sz="1600" dirty="0"/>
              <a:t>내</a:t>
            </a:r>
            <a:r>
              <a:rPr lang="en-US" altLang="ko-KR" sz="1600" dirty="0"/>
              <a:t>/</a:t>
            </a:r>
            <a:r>
              <a:rPr lang="ko-KR" altLang="en-US" sz="1600" dirty="0"/>
              <a:t>외부 </a:t>
            </a:r>
            <a:r>
              <a:rPr lang="en-US" altLang="ko-KR" sz="1600" dirty="0"/>
              <a:t>Open API </a:t>
            </a:r>
            <a:r>
              <a:rPr lang="ko-KR" altLang="en-US" sz="1600" dirty="0"/>
              <a:t>연동을 통해 해당 위치에서의 센서 정보를 이용하여 사용자가 위치한 건물 정보 및 층 정보 제공하는 시스템</a:t>
            </a:r>
            <a:endParaRPr lang="en-US" altLang="ko-KR" sz="16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</p:txBody>
      </p:sp>
    </p:spTree>
    <p:extLst>
      <p:ext uri="{BB962C8B-B14F-4D97-AF65-F5344CB8AC3E}">
        <p14:creationId xmlns:p14="http://schemas.microsoft.com/office/powerpoint/2010/main" val="26010605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574D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직사각형 12"/>
          <p:cNvSpPr/>
          <p:nvPr/>
        </p:nvSpPr>
        <p:spPr>
          <a:xfrm>
            <a:off x="3973734" y="2577627"/>
            <a:ext cx="5693713" cy="1057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latinLnBrk="0">
              <a:lnSpc>
                <a:spcPct val="150000"/>
              </a:lnSpc>
              <a:defRPr/>
            </a:pPr>
            <a:r>
              <a:rPr lang="ko-KR" altLang="en-US" sz="4800" b="1" i="1" kern="0" dirty="0">
                <a:solidFill>
                  <a:schemeClr val="bg1"/>
                </a:solidFill>
              </a:rPr>
              <a:t>시스템 구성</a:t>
            </a:r>
          </a:p>
        </p:txBody>
      </p:sp>
      <p:grpSp>
        <p:nvGrpSpPr>
          <p:cNvPr id="4" name="그룹 3"/>
          <p:cNvGrpSpPr/>
          <p:nvPr/>
        </p:nvGrpSpPr>
        <p:grpSpPr>
          <a:xfrm>
            <a:off x="2756749" y="2479757"/>
            <a:ext cx="1167761" cy="1248700"/>
            <a:chOff x="304800" y="908050"/>
            <a:chExt cx="819150" cy="875926"/>
          </a:xfrm>
        </p:grpSpPr>
        <p:sp>
          <p:nvSpPr>
            <p:cNvPr id="54" name="대각선 방향의 모서리가 둥근 사각형 53"/>
            <p:cNvSpPr/>
            <p:nvPr/>
          </p:nvSpPr>
          <p:spPr>
            <a:xfrm>
              <a:off x="304800" y="995082"/>
              <a:ext cx="788894" cy="788894"/>
            </a:xfrm>
            <a:prstGeom prst="round2DiagRect">
              <a:avLst>
                <a:gd name="adj1" fmla="val 26286"/>
                <a:gd name="adj2" fmla="val 0"/>
              </a:avLst>
            </a:prstGeom>
            <a:solidFill>
              <a:srgbClr val="F4F7FC"/>
            </a:solidFill>
            <a:ln>
              <a:noFill/>
            </a:ln>
            <a:effectLst>
              <a:outerShdw blurRad="317500" dist="38100" dir="5400000" algn="t" rotWithShape="0">
                <a:prstClr val="black">
                  <a:alpha val="2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>
                <a:lnSpc>
                  <a:spcPct val="150000"/>
                </a:lnSpc>
              </a:pPr>
              <a:r>
                <a:rPr lang="en-US" altLang="ko-KR" b="1" dirty="0">
                  <a:solidFill>
                    <a:srgbClr val="2574DB"/>
                  </a:solidFill>
                </a:rPr>
                <a:t>02</a:t>
              </a:r>
              <a:endParaRPr lang="ko-KR" altLang="en-US" b="1" dirty="0">
                <a:solidFill>
                  <a:srgbClr val="2574DB"/>
                </a:solidFill>
              </a:endParaRPr>
            </a:p>
          </p:txBody>
        </p:sp>
        <p:sp>
          <p:nvSpPr>
            <p:cNvPr id="55" name="타원 54"/>
            <p:cNvSpPr/>
            <p:nvPr/>
          </p:nvSpPr>
          <p:spPr>
            <a:xfrm>
              <a:off x="908050" y="908050"/>
              <a:ext cx="215900" cy="215900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50000"/>
                </a:lnSpc>
              </a:pPr>
              <a:endParaRPr lang="ko-KR" altLang="en-US" sz="1400">
                <a:solidFill>
                  <a:prstClr val="white"/>
                </a:solidFill>
              </a:endParaRPr>
            </a:p>
          </p:txBody>
        </p:sp>
        <p:sp>
          <p:nvSpPr>
            <p:cNvPr id="56" name="자유형 55"/>
            <p:cNvSpPr>
              <a:spLocks/>
            </p:cNvSpPr>
            <p:nvPr/>
          </p:nvSpPr>
          <p:spPr bwMode="auto">
            <a:xfrm>
              <a:off x="972835" y="980794"/>
              <a:ext cx="86329" cy="75555"/>
            </a:xfrm>
            <a:custGeom>
              <a:avLst/>
              <a:gdLst>
                <a:gd name="connsiteX0" fmla="*/ 149021 w 448462"/>
                <a:gd name="connsiteY0" fmla="*/ 328125 h 392491"/>
                <a:gd name="connsiteX1" fmla="*/ 210588 w 448462"/>
                <a:gd name="connsiteY1" fmla="*/ 357224 h 392491"/>
                <a:gd name="connsiteX2" fmla="*/ 160375 w 448462"/>
                <a:gd name="connsiteY2" fmla="*/ 391211 h 392491"/>
                <a:gd name="connsiteX3" fmla="*/ 158502 w 448462"/>
                <a:gd name="connsiteY3" fmla="*/ 392025 h 392491"/>
                <a:gd name="connsiteX4" fmla="*/ 156629 w 448462"/>
                <a:gd name="connsiteY4" fmla="*/ 392491 h 392491"/>
                <a:gd name="connsiteX5" fmla="*/ 154757 w 448462"/>
                <a:gd name="connsiteY5" fmla="*/ 392375 h 392491"/>
                <a:gd name="connsiteX6" fmla="*/ 153001 w 448462"/>
                <a:gd name="connsiteY6" fmla="*/ 391676 h 392491"/>
                <a:gd name="connsiteX7" fmla="*/ 151362 w 448462"/>
                <a:gd name="connsiteY7" fmla="*/ 390396 h 392491"/>
                <a:gd name="connsiteX8" fmla="*/ 150075 w 448462"/>
                <a:gd name="connsiteY8" fmla="*/ 388883 h 392491"/>
                <a:gd name="connsiteX9" fmla="*/ 149255 w 448462"/>
                <a:gd name="connsiteY9" fmla="*/ 387137 h 392491"/>
                <a:gd name="connsiteX10" fmla="*/ 149021 w 448462"/>
                <a:gd name="connsiteY10" fmla="*/ 385158 h 392491"/>
                <a:gd name="connsiteX11" fmla="*/ 441235 w 448462"/>
                <a:gd name="connsiteY11" fmla="*/ 0 h 392491"/>
                <a:gd name="connsiteX12" fmla="*/ 442983 w 448462"/>
                <a:gd name="connsiteY12" fmla="*/ 233 h 392491"/>
                <a:gd name="connsiteX13" fmla="*/ 444615 w 448462"/>
                <a:gd name="connsiteY13" fmla="*/ 816 h 392491"/>
                <a:gd name="connsiteX14" fmla="*/ 446131 w 448462"/>
                <a:gd name="connsiteY14" fmla="*/ 1866 h 392491"/>
                <a:gd name="connsiteX15" fmla="*/ 447530 w 448462"/>
                <a:gd name="connsiteY15" fmla="*/ 3615 h 392491"/>
                <a:gd name="connsiteX16" fmla="*/ 448346 w 448462"/>
                <a:gd name="connsiteY16" fmla="*/ 5714 h 392491"/>
                <a:gd name="connsiteX17" fmla="*/ 448462 w 448462"/>
                <a:gd name="connsiteY17" fmla="*/ 7696 h 392491"/>
                <a:gd name="connsiteX18" fmla="*/ 447879 w 448462"/>
                <a:gd name="connsiteY18" fmla="*/ 9911 h 392491"/>
                <a:gd name="connsiteX19" fmla="*/ 307990 w 448462"/>
                <a:gd name="connsiteY19" fmla="*/ 362641 h 392491"/>
                <a:gd name="connsiteX20" fmla="*/ 306708 w 448462"/>
                <a:gd name="connsiteY20" fmla="*/ 364973 h 392491"/>
                <a:gd name="connsiteX21" fmla="*/ 305076 w 448462"/>
                <a:gd name="connsiteY21" fmla="*/ 366955 h 392491"/>
                <a:gd name="connsiteX22" fmla="*/ 303094 w 448462"/>
                <a:gd name="connsiteY22" fmla="*/ 368588 h 392491"/>
                <a:gd name="connsiteX23" fmla="*/ 300646 w 448462"/>
                <a:gd name="connsiteY23" fmla="*/ 369870 h 392491"/>
                <a:gd name="connsiteX24" fmla="*/ 298314 w 448462"/>
                <a:gd name="connsiteY24" fmla="*/ 370570 h 392491"/>
                <a:gd name="connsiteX25" fmla="*/ 295983 w 448462"/>
                <a:gd name="connsiteY25" fmla="*/ 370803 h 392491"/>
                <a:gd name="connsiteX26" fmla="*/ 293068 w 448462"/>
                <a:gd name="connsiteY26" fmla="*/ 370453 h 392491"/>
                <a:gd name="connsiteX27" fmla="*/ 290387 w 448462"/>
                <a:gd name="connsiteY27" fmla="*/ 369404 h 392491"/>
                <a:gd name="connsiteX28" fmla="*/ 148982 w 448462"/>
                <a:gd name="connsiteY28" fmla="*/ 302123 h 392491"/>
                <a:gd name="connsiteX29" fmla="*/ 347858 w 448462"/>
                <a:gd name="connsiteY29" fmla="*/ 102379 h 392491"/>
                <a:gd name="connsiteX30" fmla="*/ 120771 w 448462"/>
                <a:gd name="connsiteY30" fmla="*/ 288830 h 392491"/>
                <a:gd name="connsiteX31" fmla="*/ 7344 w 448462"/>
                <a:gd name="connsiteY31" fmla="*/ 234842 h 392491"/>
                <a:gd name="connsiteX32" fmla="*/ 4896 w 448462"/>
                <a:gd name="connsiteY32" fmla="*/ 233209 h 392491"/>
                <a:gd name="connsiteX33" fmla="*/ 2798 w 448462"/>
                <a:gd name="connsiteY33" fmla="*/ 231227 h 392491"/>
                <a:gd name="connsiteX34" fmla="*/ 1282 w 448462"/>
                <a:gd name="connsiteY34" fmla="*/ 228895 h 392491"/>
                <a:gd name="connsiteX35" fmla="*/ 349 w 448462"/>
                <a:gd name="connsiteY35" fmla="*/ 226213 h 392491"/>
                <a:gd name="connsiteX36" fmla="*/ 0 w 448462"/>
                <a:gd name="connsiteY36" fmla="*/ 223298 h 392491"/>
                <a:gd name="connsiteX37" fmla="*/ 233 w 448462"/>
                <a:gd name="connsiteY37" fmla="*/ 220499 h 392491"/>
                <a:gd name="connsiteX38" fmla="*/ 1165 w 448462"/>
                <a:gd name="connsiteY38" fmla="*/ 217701 h 392491"/>
                <a:gd name="connsiteX39" fmla="*/ 2681 w 448462"/>
                <a:gd name="connsiteY39" fmla="*/ 215252 h 392491"/>
                <a:gd name="connsiteX40" fmla="*/ 4779 w 448462"/>
                <a:gd name="connsiteY40" fmla="*/ 213270 h 392491"/>
                <a:gd name="connsiteX41" fmla="*/ 7227 w 448462"/>
                <a:gd name="connsiteY41" fmla="*/ 211754 h 392491"/>
                <a:gd name="connsiteX42" fmla="*/ 437971 w 448462"/>
                <a:gd name="connsiteY42" fmla="*/ 583 h 392491"/>
                <a:gd name="connsiteX43" fmla="*/ 439603 w 448462"/>
                <a:gd name="connsiteY43" fmla="*/ 117 h 3924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448462" h="392491">
                  <a:moveTo>
                    <a:pt x="149021" y="328125"/>
                  </a:moveTo>
                  <a:lnTo>
                    <a:pt x="210588" y="357224"/>
                  </a:lnTo>
                  <a:lnTo>
                    <a:pt x="160375" y="391211"/>
                  </a:lnTo>
                  <a:lnTo>
                    <a:pt x="158502" y="392025"/>
                  </a:lnTo>
                  <a:lnTo>
                    <a:pt x="156629" y="392491"/>
                  </a:lnTo>
                  <a:lnTo>
                    <a:pt x="154757" y="392375"/>
                  </a:lnTo>
                  <a:lnTo>
                    <a:pt x="153001" y="391676"/>
                  </a:lnTo>
                  <a:lnTo>
                    <a:pt x="151362" y="390396"/>
                  </a:lnTo>
                  <a:lnTo>
                    <a:pt x="150075" y="388883"/>
                  </a:lnTo>
                  <a:lnTo>
                    <a:pt x="149255" y="387137"/>
                  </a:lnTo>
                  <a:lnTo>
                    <a:pt x="149021" y="385158"/>
                  </a:lnTo>
                  <a:close/>
                  <a:moveTo>
                    <a:pt x="441235" y="0"/>
                  </a:moveTo>
                  <a:lnTo>
                    <a:pt x="442983" y="233"/>
                  </a:lnTo>
                  <a:lnTo>
                    <a:pt x="444615" y="816"/>
                  </a:lnTo>
                  <a:lnTo>
                    <a:pt x="446131" y="1866"/>
                  </a:lnTo>
                  <a:lnTo>
                    <a:pt x="447530" y="3615"/>
                  </a:lnTo>
                  <a:lnTo>
                    <a:pt x="448346" y="5714"/>
                  </a:lnTo>
                  <a:lnTo>
                    <a:pt x="448462" y="7696"/>
                  </a:lnTo>
                  <a:lnTo>
                    <a:pt x="447879" y="9911"/>
                  </a:lnTo>
                  <a:lnTo>
                    <a:pt x="307990" y="362641"/>
                  </a:lnTo>
                  <a:lnTo>
                    <a:pt x="306708" y="364973"/>
                  </a:lnTo>
                  <a:lnTo>
                    <a:pt x="305076" y="366955"/>
                  </a:lnTo>
                  <a:lnTo>
                    <a:pt x="303094" y="368588"/>
                  </a:lnTo>
                  <a:lnTo>
                    <a:pt x="300646" y="369870"/>
                  </a:lnTo>
                  <a:lnTo>
                    <a:pt x="298314" y="370570"/>
                  </a:lnTo>
                  <a:lnTo>
                    <a:pt x="295983" y="370803"/>
                  </a:lnTo>
                  <a:lnTo>
                    <a:pt x="293068" y="370453"/>
                  </a:lnTo>
                  <a:lnTo>
                    <a:pt x="290387" y="369404"/>
                  </a:lnTo>
                  <a:lnTo>
                    <a:pt x="148982" y="302123"/>
                  </a:lnTo>
                  <a:lnTo>
                    <a:pt x="347858" y="102379"/>
                  </a:lnTo>
                  <a:lnTo>
                    <a:pt x="120771" y="288830"/>
                  </a:lnTo>
                  <a:lnTo>
                    <a:pt x="7344" y="234842"/>
                  </a:lnTo>
                  <a:lnTo>
                    <a:pt x="4896" y="233209"/>
                  </a:lnTo>
                  <a:lnTo>
                    <a:pt x="2798" y="231227"/>
                  </a:lnTo>
                  <a:lnTo>
                    <a:pt x="1282" y="228895"/>
                  </a:lnTo>
                  <a:lnTo>
                    <a:pt x="349" y="226213"/>
                  </a:lnTo>
                  <a:lnTo>
                    <a:pt x="0" y="223298"/>
                  </a:lnTo>
                  <a:lnTo>
                    <a:pt x="233" y="220499"/>
                  </a:lnTo>
                  <a:lnTo>
                    <a:pt x="1165" y="217701"/>
                  </a:lnTo>
                  <a:lnTo>
                    <a:pt x="2681" y="215252"/>
                  </a:lnTo>
                  <a:lnTo>
                    <a:pt x="4779" y="213270"/>
                  </a:lnTo>
                  <a:lnTo>
                    <a:pt x="7227" y="211754"/>
                  </a:lnTo>
                  <a:lnTo>
                    <a:pt x="437971" y="583"/>
                  </a:lnTo>
                  <a:lnTo>
                    <a:pt x="439603" y="117"/>
                  </a:lnTo>
                  <a:close/>
                </a:path>
              </a:pathLst>
            </a:custGeom>
            <a:solidFill>
              <a:srgbClr val="F4F7FC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50000"/>
                </a:lnSpc>
              </a:pPr>
              <a:endParaRPr lang="ko-KR" altLang="en-US" sz="1400" dirty="0">
                <a:solidFill>
                  <a:srgbClr val="FF66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159557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2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735842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ko-KR" altLang="en-US" sz="3200" b="1" i="1" kern="0" dirty="0">
                <a:solidFill>
                  <a:srgbClr val="2574DB"/>
                </a:solidFill>
              </a:rPr>
              <a:t>시스템 구성</a:t>
            </a:r>
            <a:r>
              <a:rPr lang="en-US" altLang="ko-KR" b="1" kern="0" dirty="0">
                <a:solidFill>
                  <a:srgbClr val="2574DB"/>
                </a:solidFill>
              </a:rPr>
              <a:t> </a:t>
            </a:r>
          </a:p>
        </p:txBody>
      </p:sp>
      <p:graphicFrame>
        <p:nvGraphicFramePr>
          <p:cNvPr id="3" name="개체 2">
            <a:extLst>
              <a:ext uri="{FF2B5EF4-FFF2-40B4-BE49-F238E27FC236}">
                <a16:creationId xmlns:a16="http://schemas.microsoft.com/office/drawing/2014/main" id="{47F12075-37C3-490E-B397-419F0498E4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9354805"/>
              </p:ext>
            </p:extLst>
          </p:nvPr>
        </p:nvGraphicFramePr>
        <p:xfrm>
          <a:off x="353734" y="4001434"/>
          <a:ext cx="4937415" cy="2258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r:id="rId3" imgW="6781800" imgH="3105101" progId="Visio.Drawing.15">
                  <p:embed/>
                </p:oleObj>
              </mc:Choice>
              <mc:Fallback>
                <p:oleObj r:id="rId3" imgW="6781800" imgH="310510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734" y="4001434"/>
                        <a:ext cx="4937415" cy="22586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표 8">
            <a:extLst>
              <a:ext uri="{FF2B5EF4-FFF2-40B4-BE49-F238E27FC236}">
                <a16:creationId xmlns:a16="http://schemas.microsoft.com/office/drawing/2014/main" id="{3657B776-AE73-4550-8A6E-99C2E21F679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6454200"/>
              </p:ext>
            </p:extLst>
          </p:nvPr>
        </p:nvGraphicFramePr>
        <p:xfrm>
          <a:off x="5542974" y="2119032"/>
          <a:ext cx="6295292" cy="3445403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033672">
                  <a:extLst>
                    <a:ext uri="{9D8B030D-6E8A-4147-A177-3AD203B41FA5}">
                      <a16:colId xmlns:a16="http://schemas.microsoft.com/office/drawing/2014/main" val="344866768"/>
                    </a:ext>
                  </a:extLst>
                </a:gridCol>
                <a:gridCol w="1312985">
                  <a:extLst>
                    <a:ext uri="{9D8B030D-6E8A-4147-A177-3AD203B41FA5}">
                      <a16:colId xmlns:a16="http://schemas.microsoft.com/office/drawing/2014/main" val="3176016059"/>
                    </a:ext>
                  </a:extLst>
                </a:gridCol>
                <a:gridCol w="3948635">
                  <a:extLst>
                    <a:ext uri="{9D8B030D-6E8A-4147-A177-3AD203B41FA5}">
                      <a16:colId xmlns:a16="http://schemas.microsoft.com/office/drawing/2014/main" val="2203753447"/>
                    </a:ext>
                  </a:extLst>
                </a:gridCol>
              </a:tblGrid>
              <a:tr h="70038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dirty="0"/>
                        <a:t>Main  Layers</a:t>
                      </a:r>
                      <a:endParaRPr lang="ko-KR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dirty="0"/>
                        <a:t>Type</a:t>
                      </a:r>
                      <a:endParaRPr lang="ko-KR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600" dirty="0"/>
                        <a:t>설명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6890278"/>
                  </a:ext>
                </a:extLst>
              </a:tr>
              <a:tr h="567409">
                <a:tc rowSpan="2">
                  <a:txBody>
                    <a:bodyPr/>
                    <a:lstStyle/>
                    <a:p>
                      <a:pPr latinLnBrk="1">
                        <a:lnSpc>
                          <a:spcPct val="150000"/>
                        </a:lnSpc>
                      </a:pPr>
                      <a:r>
                        <a:rPr lang="en-US" altLang="ko-KR" sz="1400" dirty="0"/>
                        <a:t>HTTP logic layer</a:t>
                      </a:r>
                      <a:endParaRPr lang="ko-KR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ct val="150000"/>
                        </a:lnSpc>
                      </a:pPr>
                      <a:r>
                        <a:rPr lang="en-US" altLang="ko-KR" sz="1400" dirty="0"/>
                        <a:t>Routes</a:t>
                      </a:r>
                      <a:endParaRPr lang="ko-KR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 latinLnBrk="1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400" dirty="0"/>
                        <a:t>API</a:t>
                      </a:r>
                      <a:r>
                        <a:rPr lang="ko-KR" altLang="en-US" sz="1400" dirty="0"/>
                        <a:t>에 도달하는 </a:t>
                      </a:r>
                      <a:r>
                        <a:rPr lang="en-US" altLang="ko-KR" sz="1400" dirty="0"/>
                        <a:t>HTTP </a:t>
                      </a:r>
                      <a:r>
                        <a:rPr lang="ko-KR" altLang="en-US" sz="1400" dirty="0"/>
                        <a:t>요청을 처리</a:t>
                      </a:r>
                      <a:endParaRPr lang="en-US" altLang="ko-KR" sz="1400" dirty="0"/>
                    </a:p>
                    <a:p>
                      <a:pPr marL="285750" indent="-285750" latinLnBrk="1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400" dirty="0"/>
                        <a:t>적절한 </a:t>
                      </a:r>
                      <a:r>
                        <a:rPr lang="en-US" altLang="ko-KR" sz="1400" dirty="0"/>
                        <a:t>Controller</a:t>
                      </a:r>
                      <a:r>
                        <a:rPr lang="ko-KR" altLang="en-US" sz="1400" dirty="0"/>
                        <a:t>로 라우팅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42184326"/>
                  </a:ext>
                </a:extLst>
              </a:tr>
              <a:tr h="56740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ct val="150000"/>
                        </a:lnSpc>
                      </a:pPr>
                      <a:r>
                        <a:rPr lang="en-US" altLang="ko-KR" sz="1400" dirty="0"/>
                        <a:t>Controllers</a:t>
                      </a:r>
                      <a:endParaRPr lang="ko-KR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 latinLnBrk="1">
                        <a:lnSpc>
                          <a:spcPct val="10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400" dirty="0"/>
                        <a:t>요청 데이터를 받아와 유효성 검사 후 서비스로 전달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04561519"/>
                  </a:ext>
                </a:extLst>
              </a:tr>
              <a:tr h="632119">
                <a:tc rowSpan="2">
                  <a:txBody>
                    <a:bodyPr/>
                    <a:lstStyle/>
                    <a:p>
                      <a:pPr latinLnBrk="1">
                        <a:lnSpc>
                          <a:spcPct val="150000"/>
                        </a:lnSpc>
                      </a:pPr>
                      <a:r>
                        <a:rPr lang="en-US" altLang="ko-KR" sz="1400" dirty="0"/>
                        <a:t>Business logic layer</a:t>
                      </a:r>
                      <a:endParaRPr lang="ko-KR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ct val="150000"/>
                        </a:lnSpc>
                      </a:pPr>
                      <a:r>
                        <a:rPr lang="en-US" altLang="ko-KR" sz="1400" dirty="0"/>
                        <a:t>Services</a:t>
                      </a:r>
                      <a:endParaRPr lang="ko-KR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 latinLnBrk="1">
                        <a:lnSpc>
                          <a:spcPct val="10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400" dirty="0"/>
                        <a:t>요구사항을 캡슐화하고 데이터 </a:t>
                      </a:r>
                      <a:r>
                        <a:rPr lang="ko-KR" altLang="en-US" sz="1400" dirty="0" err="1"/>
                        <a:t>엑세스</a:t>
                      </a:r>
                      <a:r>
                        <a:rPr lang="ko-KR" altLang="en-US" sz="1400" dirty="0"/>
                        <a:t> 계층을 호출함</a:t>
                      </a:r>
                      <a:endParaRPr lang="en-US" altLang="ko-KR" sz="1400" dirty="0"/>
                    </a:p>
                    <a:p>
                      <a:pPr marL="285750" indent="-285750" latinLnBrk="1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400" dirty="0"/>
                        <a:t>외부 </a:t>
                      </a:r>
                      <a:r>
                        <a:rPr lang="en-US" altLang="ko-KR" sz="1400" dirty="0"/>
                        <a:t>API</a:t>
                      </a:r>
                      <a:r>
                        <a:rPr lang="ko-KR" altLang="en-US" sz="1400" dirty="0"/>
                        <a:t>를 호출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13509443"/>
                  </a:ext>
                </a:extLst>
              </a:tr>
              <a:tr h="63211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ct val="150000"/>
                        </a:lnSpc>
                      </a:pPr>
                      <a:r>
                        <a:rPr lang="en-US" altLang="ko-KR" sz="1400" dirty="0"/>
                        <a:t>Data Access</a:t>
                      </a:r>
                      <a:endParaRPr lang="ko-KR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 latinLnBrk="1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400" dirty="0" err="1"/>
                        <a:t>mysql</a:t>
                      </a:r>
                      <a:r>
                        <a:rPr lang="en-US" altLang="ko-KR" sz="1400" dirty="0"/>
                        <a:t> DB </a:t>
                      </a:r>
                      <a:r>
                        <a:rPr lang="ko-KR" altLang="en-US" sz="1400" dirty="0"/>
                        <a:t>접속 및 쿼리 수행</a:t>
                      </a:r>
                      <a:endParaRPr lang="en-US" altLang="ko-KR" sz="1400" dirty="0"/>
                    </a:p>
                    <a:p>
                      <a:pPr marL="285750" indent="-285750" latinLnBrk="1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400" dirty="0"/>
                        <a:t>assets</a:t>
                      </a:r>
                      <a:r>
                        <a:rPr lang="ko-KR" altLang="en-US" sz="1400" dirty="0"/>
                        <a:t> 데이터</a:t>
                      </a:r>
                      <a:r>
                        <a:rPr lang="en-US" altLang="ko-KR" sz="1400" dirty="0"/>
                        <a:t> </a:t>
                      </a:r>
                      <a:r>
                        <a:rPr lang="ko-KR" altLang="en-US" sz="1400" dirty="0"/>
                        <a:t>파일을 읽어 결과 전달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70174705"/>
                  </a:ext>
                </a:extLst>
              </a:tr>
            </a:tbl>
          </a:graphicData>
        </a:graphic>
      </p:graphicFrame>
      <p:pic>
        <p:nvPicPr>
          <p:cNvPr id="14" name="그림 13">
            <a:extLst>
              <a:ext uri="{FF2B5EF4-FFF2-40B4-BE49-F238E27FC236}">
                <a16:creationId xmlns:a16="http://schemas.microsoft.com/office/drawing/2014/main" id="{0DA93F9E-050C-4FC8-A015-FF8D2E4B577A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8050" y="2119032"/>
            <a:ext cx="4149970" cy="1547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5285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574D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직사각형 12"/>
          <p:cNvSpPr/>
          <p:nvPr/>
        </p:nvSpPr>
        <p:spPr>
          <a:xfrm>
            <a:off x="3973734" y="2583459"/>
            <a:ext cx="5693713" cy="1057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latinLnBrk="0">
              <a:lnSpc>
                <a:spcPct val="150000"/>
              </a:lnSpc>
              <a:defRPr/>
            </a:pPr>
            <a:r>
              <a:rPr lang="ko-KR" altLang="en-US" sz="4800" b="1" i="1" kern="0" dirty="0">
                <a:solidFill>
                  <a:schemeClr val="bg1"/>
                </a:solidFill>
              </a:rPr>
              <a:t>기능 정의</a:t>
            </a:r>
          </a:p>
        </p:txBody>
      </p:sp>
      <p:grpSp>
        <p:nvGrpSpPr>
          <p:cNvPr id="4" name="그룹 3"/>
          <p:cNvGrpSpPr/>
          <p:nvPr/>
        </p:nvGrpSpPr>
        <p:grpSpPr>
          <a:xfrm>
            <a:off x="2756749" y="2479757"/>
            <a:ext cx="1167761" cy="1248700"/>
            <a:chOff x="304800" y="908050"/>
            <a:chExt cx="819150" cy="875926"/>
          </a:xfrm>
        </p:grpSpPr>
        <p:sp>
          <p:nvSpPr>
            <p:cNvPr id="54" name="대각선 방향의 모서리가 둥근 사각형 53"/>
            <p:cNvSpPr/>
            <p:nvPr/>
          </p:nvSpPr>
          <p:spPr>
            <a:xfrm>
              <a:off x="304800" y="995082"/>
              <a:ext cx="788894" cy="788894"/>
            </a:xfrm>
            <a:prstGeom prst="round2DiagRect">
              <a:avLst>
                <a:gd name="adj1" fmla="val 26286"/>
                <a:gd name="adj2" fmla="val 0"/>
              </a:avLst>
            </a:prstGeom>
            <a:solidFill>
              <a:srgbClr val="F4F7FC"/>
            </a:solidFill>
            <a:ln>
              <a:noFill/>
            </a:ln>
            <a:effectLst>
              <a:outerShdw blurRad="317500" dist="38100" dir="5400000" algn="t" rotWithShape="0">
                <a:prstClr val="black">
                  <a:alpha val="2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>
                <a:lnSpc>
                  <a:spcPct val="150000"/>
                </a:lnSpc>
              </a:pPr>
              <a:r>
                <a:rPr lang="en-US" altLang="ko-KR" b="1" dirty="0">
                  <a:solidFill>
                    <a:srgbClr val="2574DB"/>
                  </a:solidFill>
                </a:rPr>
                <a:t>03</a:t>
              </a:r>
              <a:endParaRPr lang="ko-KR" altLang="en-US" b="1" dirty="0">
                <a:solidFill>
                  <a:srgbClr val="2574DB"/>
                </a:solidFill>
              </a:endParaRPr>
            </a:p>
          </p:txBody>
        </p:sp>
        <p:sp>
          <p:nvSpPr>
            <p:cNvPr id="55" name="타원 54"/>
            <p:cNvSpPr/>
            <p:nvPr/>
          </p:nvSpPr>
          <p:spPr>
            <a:xfrm>
              <a:off x="908050" y="908050"/>
              <a:ext cx="215900" cy="215900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50000"/>
                </a:lnSpc>
              </a:pPr>
              <a:endParaRPr lang="ko-KR" altLang="en-US" sz="1400" dirty="0">
                <a:solidFill>
                  <a:prstClr val="white"/>
                </a:solidFill>
              </a:endParaRPr>
            </a:p>
          </p:txBody>
        </p:sp>
        <p:sp>
          <p:nvSpPr>
            <p:cNvPr id="56" name="자유형 55"/>
            <p:cNvSpPr>
              <a:spLocks/>
            </p:cNvSpPr>
            <p:nvPr/>
          </p:nvSpPr>
          <p:spPr bwMode="auto">
            <a:xfrm>
              <a:off x="972835" y="980794"/>
              <a:ext cx="86329" cy="75555"/>
            </a:xfrm>
            <a:custGeom>
              <a:avLst/>
              <a:gdLst>
                <a:gd name="connsiteX0" fmla="*/ 149021 w 448462"/>
                <a:gd name="connsiteY0" fmla="*/ 328125 h 392491"/>
                <a:gd name="connsiteX1" fmla="*/ 210588 w 448462"/>
                <a:gd name="connsiteY1" fmla="*/ 357224 h 392491"/>
                <a:gd name="connsiteX2" fmla="*/ 160375 w 448462"/>
                <a:gd name="connsiteY2" fmla="*/ 391211 h 392491"/>
                <a:gd name="connsiteX3" fmla="*/ 158502 w 448462"/>
                <a:gd name="connsiteY3" fmla="*/ 392025 h 392491"/>
                <a:gd name="connsiteX4" fmla="*/ 156629 w 448462"/>
                <a:gd name="connsiteY4" fmla="*/ 392491 h 392491"/>
                <a:gd name="connsiteX5" fmla="*/ 154757 w 448462"/>
                <a:gd name="connsiteY5" fmla="*/ 392375 h 392491"/>
                <a:gd name="connsiteX6" fmla="*/ 153001 w 448462"/>
                <a:gd name="connsiteY6" fmla="*/ 391676 h 392491"/>
                <a:gd name="connsiteX7" fmla="*/ 151362 w 448462"/>
                <a:gd name="connsiteY7" fmla="*/ 390396 h 392491"/>
                <a:gd name="connsiteX8" fmla="*/ 150075 w 448462"/>
                <a:gd name="connsiteY8" fmla="*/ 388883 h 392491"/>
                <a:gd name="connsiteX9" fmla="*/ 149255 w 448462"/>
                <a:gd name="connsiteY9" fmla="*/ 387137 h 392491"/>
                <a:gd name="connsiteX10" fmla="*/ 149021 w 448462"/>
                <a:gd name="connsiteY10" fmla="*/ 385158 h 392491"/>
                <a:gd name="connsiteX11" fmla="*/ 441235 w 448462"/>
                <a:gd name="connsiteY11" fmla="*/ 0 h 392491"/>
                <a:gd name="connsiteX12" fmla="*/ 442983 w 448462"/>
                <a:gd name="connsiteY12" fmla="*/ 233 h 392491"/>
                <a:gd name="connsiteX13" fmla="*/ 444615 w 448462"/>
                <a:gd name="connsiteY13" fmla="*/ 816 h 392491"/>
                <a:gd name="connsiteX14" fmla="*/ 446131 w 448462"/>
                <a:gd name="connsiteY14" fmla="*/ 1866 h 392491"/>
                <a:gd name="connsiteX15" fmla="*/ 447530 w 448462"/>
                <a:gd name="connsiteY15" fmla="*/ 3615 h 392491"/>
                <a:gd name="connsiteX16" fmla="*/ 448346 w 448462"/>
                <a:gd name="connsiteY16" fmla="*/ 5714 h 392491"/>
                <a:gd name="connsiteX17" fmla="*/ 448462 w 448462"/>
                <a:gd name="connsiteY17" fmla="*/ 7696 h 392491"/>
                <a:gd name="connsiteX18" fmla="*/ 447879 w 448462"/>
                <a:gd name="connsiteY18" fmla="*/ 9911 h 392491"/>
                <a:gd name="connsiteX19" fmla="*/ 307990 w 448462"/>
                <a:gd name="connsiteY19" fmla="*/ 362641 h 392491"/>
                <a:gd name="connsiteX20" fmla="*/ 306708 w 448462"/>
                <a:gd name="connsiteY20" fmla="*/ 364973 h 392491"/>
                <a:gd name="connsiteX21" fmla="*/ 305076 w 448462"/>
                <a:gd name="connsiteY21" fmla="*/ 366955 h 392491"/>
                <a:gd name="connsiteX22" fmla="*/ 303094 w 448462"/>
                <a:gd name="connsiteY22" fmla="*/ 368588 h 392491"/>
                <a:gd name="connsiteX23" fmla="*/ 300646 w 448462"/>
                <a:gd name="connsiteY23" fmla="*/ 369870 h 392491"/>
                <a:gd name="connsiteX24" fmla="*/ 298314 w 448462"/>
                <a:gd name="connsiteY24" fmla="*/ 370570 h 392491"/>
                <a:gd name="connsiteX25" fmla="*/ 295983 w 448462"/>
                <a:gd name="connsiteY25" fmla="*/ 370803 h 392491"/>
                <a:gd name="connsiteX26" fmla="*/ 293068 w 448462"/>
                <a:gd name="connsiteY26" fmla="*/ 370453 h 392491"/>
                <a:gd name="connsiteX27" fmla="*/ 290387 w 448462"/>
                <a:gd name="connsiteY27" fmla="*/ 369404 h 392491"/>
                <a:gd name="connsiteX28" fmla="*/ 148982 w 448462"/>
                <a:gd name="connsiteY28" fmla="*/ 302123 h 392491"/>
                <a:gd name="connsiteX29" fmla="*/ 347858 w 448462"/>
                <a:gd name="connsiteY29" fmla="*/ 102379 h 392491"/>
                <a:gd name="connsiteX30" fmla="*/ 120771 w 448462"/>
                <a:gd name="connsiteY30" fmla="*/ 288830 h 392491"/>
                <a:gd name="connsiteX31" fmla="*/ 7344 w 448462"/>
                <a:gd name="connsiteY31" fmla="*/ 234842 h 392491"/>
                <a:gd name="connsiteX32" fmla="*/ 4896 w 448462"/>
                <a:gd name="connsiteY32" fmla="*/ 233209 h 392491"/>
                <a:gd name="connsiteX33" fmla="*/ 2798 w 448462"/>
                <a:gd name="connsiteY33" fmla="*/ 231227 h 392491"/>
                <a:gd name="connsiteX34" fmla="*/ 1282 w 448462"/>
                <a:gd name="connsiteY34" fmla="*/ 228895 h 392491"/>
                <a:gd name="connsiteX35" fmla="*/ 349 w 448462"/>
                <a:gd name="connsiteY35" fmla="*/ 226213 h 392491"/>
                <a:gd name="connsiteX36" fmla="*/ 0 w 448462"/>
                <a:gd name="connsiteY36" fmla="*/ 223298 h 392491"/>
                <a:gd name="connsiteX37" fmla="*/ 233 w 448462"/>
                <a:gd name="connsiteY37" fmla="*/ 220499 h 392491"/>
                <a:gd name="connsiteX38" fmla="*/ 1165 w 448462"/>
                <a:gd name="connsiteY38" fmla="*/ 217701 h 392491"/>
                <a:gd name="connsiteX39" fmla="*/ 2681 w 448462"/>
                <a:gd name="connsiteY39" fmla="*/ 215252 h 392491"/>
                <a:gd name="connsiteX40" fmla="*/ 4779 w 448462"/>
                <a:gd name="connsiteY40" fmla="*/ 213270 h 392491"/>
                <a:gd name="connsiteX41" fmla="*/ 7227 w 448462"/>
                <a:gd name="connsiteY41" fmla="*/ 211754 h 392491"/>
                <a:gd name="connsiteX42" fmla="*/ 437971 w 448462"/>
                <a:gd name="connsiteY42" fmla="*/ 583 h 392491"/>
                <a:gd name="connsiteX43" fmla="*/ 439603 w 448462"/>
                <a:gd name="connsiteY43" fmla="*/ 117 h 3924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448462" h="392491">
                  <a:moveTo>
                    <a:pt x="149021" y="328125"/>
                  </a:moveTo>
                  <a:lnTo>
                    <a:pt x="210588" y="357224"/>
                  </a:lnTo>
                  <a:lnTo>
                    <a:pt x="160375" y="391211"/>
                  </a:lnTo>
                  <a:lnTo>
                    <a:pt x="158502" y="392025"/>
                  </a:lnTo>
                  <a:lnTo>
                    <a:pt x="156629" y="392491"/>
                  </a:lnTo>
                  <a:lnTo>
                    <a:pt x="154757" y="392375"/>
                  </a:lnTo>
                  <a:lnTo>
                    <a:pt x="153001" y="391676"/>
                  </a:lnTo>
                  <a:lnTo>
                    <a:pt x="151362" y="390396"/>
                  </a:lnTo>
                  <a:lnTo>
                    <a:pt x="150075" y="388883"/>
                  </a:lnTo>
                  <a:lnTo>
                    <a:pt x="149255" y="387137"/>
                  </a:lnTo>
                  <a:lnTo>
                    <a:pt x="149021" y="385158"/>
                  </a:lnTo>
                  <a:close/>
                  <a:moveTo>
                    <a:pt x="441235" y="0"/>
                  </a:moveTo>
                  <a:lnTo>
                    <a:pt x="442983" y="233"/>
                  </a:lnTo>
                  <a:lnTo>
                    <a:pt x="444615" y="816"/>
                  </a:lnTo>
                  <a:lnTo>
                    <a:pt x="446131" y="1866"/>
                  </a:lnTo>
                  <a:lnTo>
                    <a:pt x="447530" y="3615"/>
                  </a:lnTo>
                  <a:lnTo>
                    <a:pt x="448346" y="5714"/>
                  </a:lnTo>
                  <a:lnTo>
                    <a:pt x="448462" y="7696"/>
                  </a:lnTo>
                  <a:lnTo>
                    <a:pt x="447879" y="9911"/>
                  </a:lnTo>
                  <a:lnTo>
                    <a:pt x="307990" y="362641"/>
                  </a:lnTo>
                  <a:lnTo>
                    <a:pt x="306708" y="364973"/>
                  </a:lnTo>
                  <a:lnTo>
                    <a:pt x="305076" y="366955"/>
                  </a:lnTo>
                  <a:lnTo>
                    <a:pt x="303094" y="368588"/>
                  </a:lnTo>
                  <a:lnTo>
                    <a:pt x="300646" y="369870"/>
                  </a:lnTo>
                  <a:lnTo>
                    <a:pt x="298314" y="370570"/>
                  </a:lnTo>
                  <a:lnTo>
                    <a:pt x="295983" y="370803"/>
                  </a:lnTo>
                  <a:lnTo>
                    <a:pt x="293068" y="370453"/>
                  </a:lnTo>
                  <a:lnTo>
                    <a:pt x="290387" y="369404"/>
                  </a:lnTo>
                  <a:lnTo>
                    <a:pt x="148982" y="302123"/>
                  </a:lnTo>
                  <a:lnTo>
                    <a:pt x="347858" y="102379"/>
                  </a:lnTo>
                  <a:lnTo>
                    <a:pt x="120771" y="288830"/>
                  </a:lnTo>
                  <a:lnTo>
                    <a:pt x="7344" y="234842"/>
                  </a:lnTo>
                  <a:lnTo>
                    <a:pt x="4896" y="233209"/>
                  </a:lnTo>
                  <a:lnTo>
                    <a:pt x="2798" y="231227"/>
                  </a:lnTo>
                  <a:lnTo>
                    <a:pt x="1282" y="228895"/>
                  </a:lnTo>
                  <a:lnTo>
                    <a:pt x="349" y="226213"/>
                  </a:lnTo>
                  <a:lnTo>
                    <a:pt x="0" y="223298"/>
                  </a:lnTo>
                  <a:lnTo>
                    <a:pt x="233" y="220499"/>
                  </a:lnTo>
                  <a:lnTo>
                    <a:pt x="1165" y="217701"/>
                  </a:lnTo>
                  <a:lnTo>
                    <a:pt x="2681" y="215252"/>
                  </a:lnTo>
                  <a:lnTo>
                    <a:pt x="4779" y="213270"/>
                  </a:lnTo>
                  <a:lnTo>
                    <a:pt x="7227" y="211754"/>
                  </a:lnTo>
                  <a:lnTo>
                    <a:pt x="437971" y="583"/>
                  </a:lnTo>
                  <a:lnTo>
                    <a:pt x="439603" y="117"/>
                  </a:lnTo>
                  <a:close/>
                </a:path>
              </a:pathLst>
            </a:custGeom>
            <a:solidFill>
              <a:srgbClr val="F4F7FC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50000"/>
                </a:lnSpc>
              </a:pPr>
              <a:endParaRPr lang="ko-KR" altLang="en-US" sz="1400">
                <a:solidFill>
                  <a:srgbClr val="FF66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087218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3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1296830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ko-KR" altLang="en-US" sz="3200" b="1" i="1" kern="0" dirty="0">
                <a:solidFill>
                  <a:srgbClr val="2574DB"/>
                </a:solidFill>
              </a:rPr>
              <a:t>기능 정의</a:t>
            </a:r>
            <a:endParaRPr lang="en-US" altLang="ko-KR" sz="3200" b="1" i="1" kern="0" dirty="0">
              <a:solidFill>
                <a:srgbClr val="2574DB"/>
              </a:solidFill>
            </a:endParaRPr>
          </a:p>
          <a:p>
            <a:pPr latinLnBrk="0">
              <a:lnSpc>
                <a:spcPct val="200000"/>
              </a:lnSpc>
              <a:defRPr/>
            </a:pPr>
            <a:r>
              <a:rPr lang="en-US" altLang="ko-KR" b="1" i="1" kern="0" dirty="0">
                <a:solidFill>
                  <a:srgbClr val="2574DB"/>
                </a:solidFill>
              </a:rPr>
              <a:t>3.1</a:t>
            </a:r>
            <a:r>
              <a:rPr lang="ko-KR" altLang="en-US" b="1" i="1" kern="0" dirty="0">
                <a:solidFill>
                  <a:srgbClr val="2574DB"/>
                </a:solidFill>
              </a:rPr>
              <a:t> 단말 속성 정보 등록</a:t>
            </a:r>
            <a:r>
              <a:rPr lang="en-US" altLang="ko-KR" b="1" i="1" kern="0" dirty="0">
                <a:solidFill>
                  <a:srgbClr val="2574DB"/>
                </a:solidFill>
              </a:rPr>
              <a:t>/</a:t>
            </a:r>
            <a:r>
              <a:rPr lang="ko-KR" altLang="en-US" b="1" i="1" kern="0" dirty="0">
                <a:solidFill>
                  <a:srgbClr val="2574DB"/>
                </a:solidFill>
              </a:rPr>
              <a:t>조회</a:t>
            </a:r>
            <a:r>
              <a:rPr lang="en-US" altLang="ko-KR" b="1" kern="0" dirty="0">
                <a:solidFill>
                  <a:srgbClr val="2574DB"/>
                </a:solidFill>
              </a:rPr>
              <a:t>  </a:t>
            </a:r>
          </a:p>
        </p:txBody>
      </p:sp>
      <p:grpSp>
        <p:nvGrpSpPr>
          <p:cNvPr id="4" name="그룹 3">
            <a:extLst>
              <a:ext uri="{FF2B5EF4-FFF2-40B4-BE49-F238E27FC236}">
                <a16:creationId xmlns:a16="http://schemas.microsoft.com/office/drawing/2014/main" id="{89B8C8FD-B86E-4D09-B34F-3002BC82BE79}"/>
              </a:ext>
            </a:extLst>
          </p:cNvPr>
          <p:cNvGrpSpPr/>
          <p:nvPr/>
        </p:nvGrpSpPr>
        <p:grpSpPr>
          <a:xfrm>
            <a:off x="1425387" y="2323534"/>
            <a:ext cx="10303680" cy="2443277"/>
            <a:chOff x="1425387" y="2021530"/>
            <a:chExt cx="10303680" cy="2443277"/>
          </a:xfrm>
        </p:grpSpPr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A350F2FC-19BE-45D7-987B-37418296BEA1}"/>
                </a:ext>
              </a:extLst>
            </p:cNvPr>
            <p:cNvSpPr txBox="1"/>
            <p:nvPr/>
          </p:nvSpPr>
          <p:spPr>
            <a:xfrm>
              <a:off x="1425388" y="2021530"/>
              <a:ext cx="82555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3.1.1 </a:t>
              </a:r>
              <a:r>
                <a:rPr lang="en-US" altLang="ko-KR" dirty="0" err="1"/>
                <a:t>addMobile</a:t>
              </a:r>
              <a:endParaRPr lang="ko-KR" altLang="en-US" dirty="0"/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A86A173-9B1F-45CD-9E24-60C2AFF91083}"/>
                </a:ext>
              </a:extLst>
            </p:cNvPr>
            <p:cNvSpPr txBox="1"/>
            <p:nvPr/>
          </p:nvSpPr>
          <p:spPr>
            <a:xfrm>
              <a:off x="1425387" y="3332362"/>
              <a:ext cx="82555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3.1.2 </a:t>
              </a:r>
              <a:r>
                <a:rPr lang="en-US" altLang="ko-KR" dirty="0" err="1"/>
                <a:t>calcMobile</a:t>
              </a:r>
              <a:endParaRPr lang="ko-KR" altLang="en-US" dirty="0"/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4731EBBB-97B4-477A-AF01-0690A5B171EF}"/>
                </a:ext>
              </a:extLst>
            </p:cNvPr>
            <p:cNvSpPr txBox="1"/>
            <p:nvPr/>
          </p:nvSpPr>
          <p:spPr>
            <a:xfrm>
              <a:off x="1696944" y="2453556"/>
              <a:ext cx="8890515" cy="7833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ko-KR" altLang="en-US" sz="1600" dirty="0"/>
                <a:t>단말 정보 등록</a:t>
              </a:r>
              <a:r>
                <a:rPr lang="en-US" altLang="ko-KR" sz="1600" dirty="0"/>
                <a:t>(</a:t>
              </a:r>
              <a:r>
                <a:rPr lang="ko-KR" altLang="en-US" sz="1600" dirty="0"/>
                <a:t>수동</a:t>
              </a:r>
              <a:r>
                <a:rPr lang="en-US" altLang="ko-KR" sz="1600" dirty="0"/>
                <a:t>)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en-US" altLang="ko-KR" sz="1600" dirty="0" err="1"/>
                <a:t>uuid</a:t>
              </a:r>
              <a:r>
                <a:rPr lang="en-US" altLang="ko-KR" sz="1600" dirty="0"/>
                <a:t>, </a:t>
              </a:r>
              <a:r>
                <a:rPr lang="ko-KR" altLang="en-US" sz="1600" dirty="0"/>
                <a:t>단말의 모델명</a:t>
              </a:r>
              <a:r>
                <a:rPr lang="en-US" altLang="ko-KR" sz="1600" dirty="0"/>
                <a:t>, </a:t>
              </a:r>
              <a:r>
                <a:rPr lang="ko-KR" altLang="en-US" sz="1600" dirty="0"/>
                <a:t>기압센서의 </a:t>
              </a:r>
              <a:r>
                <a:rPr lang="en-US" altLang="ko-KR" sz="1600" dirty="0"/>
                <a:t>offset </a:t>
              </a:r>
              <a:r>
                <a:rPr lang="ko-KR" altLang="en-US" sz="1600" dirty="0"/>
                <a:t>정보 필요</a:t>
              </a:r>
              <a:endParaRPr lang="en-US" altLang="ko-KR" sz="1600" dirty="0"/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5D49B03D-723E-42B4-B39D-3A3834E42601}"/>
                </a:ext>
              </a:extLst>
            </p:cNvPr>
            <p:cNvSpPr txBox="1"/>
            <p:nvPr/>
          </p:nvSpPr>
          <p:spPr>
            <a:xfrm>
              <a:off x="1696944" y="3681451"/>
              <a:ext cx="10032123" cy="7833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ko-KR" altLang="en-US" sz="1600" dirty="0"/>
                <a:t>기압의 </a:t>
              </a:r>
              <a:r>
                <a:rPr lang="en-US" altLang="ko-KR" sz="1600" dirty="0"/>
                <a:t>offset</a:t>
              </a:r>
              <a:r>
                <a:rPr lang="ko-KR" altLang="en-US" sz="1600" dirty="0"/>
                <a:t> 계산</a:t>
              </a:r>
              <a:r>
                <a:rPr lang="en-US" altLang="ko-KR" sz="1600" dirty="0"/>
                <a:t>/</a:t>
              </a:r>
              <a:r>
                <a:rPr lang="ko-KR" altLang="en-US" sz="1600" dirty="0"/>
                <a:t>단말 정보 등록</a:t>
              </a:r>
              <a:r>
                <a:rPr lang="en-US" altLang="ko-KR" sz="1600" dirty="0"/>
                <a:t>(</a:t>
              </a:r>
              <a:r>
                <a:rPr lang="ko-KR" altLang="en-US" sz="1600" dirty="0"/>
                <a:t>자동</a:t>
              </a:r>
              <a:r>
                <a:rPr lang="en-US" altLang="ko-KR" sz="1600" dirty="0"/>
                <a:t>)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ko-KR" altLang="en-US" sz="1600" dirty="0"/>
                <a:t>기압의 </a:t>
              </a:r>
              <a:r>
                <a:rPr lang="en-US" altLang="ko-KR" sz="1600" dirty="0"/>
                <a:t>offset </a:t>
              </a:r>
              <a:r>
                <a:rPr lang="ko-KR" altLang="en-US" sz="1600" dirty="0"/>
                <a:t>계산을 위해 </a:t>
              </a:r>
              <a:r>
                <a:rPr lang="ko-KR" altLang="ko-KR" sz="1600" dirty="0"/>
                <a:t>기상청 공공데이터와 현재 위치한 고도 정보</a:t>
              </a:r>
              <a:r>
                <a:rPr lang="en-US" altLang="ko-KR" sz="1600" dirty="0"/>
                <a:t> </a:t>
              </a:r>
              <a:r>
                <a:rPr lang="ko-KR" altLang="en-US" sz="1600" dirty="0"/>
                <a:t>이용</a:t>
              </a:r>
            </a:p>
          </p:txBody>
        </p:sp>
      </p:grpSp>
      <p:grpSp>
        <p:nvGrpSpPr>
          <p:cNvPr id="12" name="그룹 11">
            <a:extLst>
              <a:ext uri="{FF2B5EF4-FFF2-40B4-BE49-F238E27FC236}">
                <a16:creationId xmlns:a16="http://schemas.microsoft.com/office/drawing/2014/main" id="{9B365149-6B61-4DEC-9288-85A511E086A4}"/>
              </a:ext>
            </a:extLst>
          </p:cNvPr>
          <p:cNvGrpSpPr/>
          <p:nvPr/>
        </p:nvGrpSpPr>
        <p:grpSpPr>
          <a:xfrm>
            <a:off x="1425387" y="4867585"/>
            <a:ext cx="9162071" cy="846050"/>
            <a:chOff x="1425388" y="2021530"/>
            <a:chExt cx="9162071" cy="846050"/>
          </a:xfrm>
        </p:grpSpPr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DF819058-DF30-48E8-8EF3-4EBA97DE5FD7}"/>
                </a:ext>
              </a:extLst>
            </p:cNvPr>
            <p:cNvSpPr txBox="1"/>
            <p:nvPr/>
          </p:nvSpPr>
          <p:spPr>
            <a:xfrm>
              <a:off x="1425388" y="2021530"/>
              <a:ext cx="82555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3.1.3 </a:t>
              </a:r>
              <a:r>
                <a:rPr lang="en-US" altLang="ko-KR" dirty="0" err="1"/>
                <a:t>getMobile</a:t>
              </a:r>
              <a:endParaRPr lang="ko-KR" altLang="en-US" dirty="0"/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D89328D3-DC74-425F-9C8D-CFF09F7B0E4A}"/>
                </a:ext>
              </a:extLst>
            </p:cNvPr>
            <p:cNvSpPr txBox="1"/>
            <p:nvPr/>
          </p:nvSpPr>
          <p:spPr>
            <a:xfrm>
              <a:off x="1696944" y="2453556"/>
              <a:ext cx="8890515" cy="4140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en-US" altLang="ko-KR" sz="1600" dirty="0" err="1"/>
                <a:t>uuid</a:t>
              </a:r>
              <a:r>
                <a:rPr lang="ko-KR" altLang="en-US" sz="1600" dirty="0"/>
                <a:t>를 이용하여 단말의 정보 조회</a:t>
              </a:r>
              <a:endParaRPr lang="en-US" altLang="ko-KR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8313679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3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1296830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ko-KR" altLang="en-US" sz="3200" b="1" i="1" kern="0" dirty="0">
                <a:solidFill>
                  <a:srgbClr val="2574DB"/>
                </a:solidFill>
              </a:rPr>
              <a:t>기능 정의</a:t>
            </a:r>
            <a:endParaRPr lang="en-US" altLang="ko-KR" sz="3200" b="1" i="1" kern="0" dirty="0">
              <a:solidFill>
                <a:srgbClr val="2574DB"/>
              </a:solidFill>
            </a:endParaRPr>
          </a:p>
          <a:p>
            <a:pPr latinLnBrk="0">
              <a:lnSpc>
                <a:spcPct val="200000"/>
              </a:lnSpc>
              <a:defRPr/>
            </a:pPr>
            <a:r>
              <a:rPr lang="en-US" altLang="ko-KR" b="1" i="1" kern="0" dirty="0">
                <a:solidFill>
                  <a:srgbClr val="2574DB"/>
                </a:solidFill>
              </a:rPr>
              <a:t>3.2 </a:t>
            </a:r>
            <a:r>
              <a:rPr lang="ko-KR" altLang="en-US" b="1" i="1" kern="0" dirty="0" err="1">
                <a:solidFill>
                  <a:srgbClr val="2574DB"/>
                </a:solidFill>
              </a:rPr>
              <a:t>층판단</a:t>
            </a:r>
            <a:r>
              <a:rPr lang="ko-KR" altLang="en-US" b="1" i="1" kern="0" dirty="0">
                <a:solidFill>
                  <a:srgbClr val="2574DB"/>
                </a:solidFill>
              </a:rPr>
              <a:t> 정보 조회</a:t>
            </a:r>
            <a:endParaRPr lang="en-US" altLang="ko-KR" b="1" kern="0" dirty="0">
              <a:solidFill>
                <a:srgbClr val="2574DB"/>
              </a:solidFill>
            </a:endParaRPr>
          </a:p>
        </p:txBody>
      </p:sp>
      <p:grpSp>
        <p:nvGrpSpPr>
          <p:cNvPr id="15" name="그룹 14">
            <a:extLst>
              <a:ext uri="{FF2B5EF4-FFF2-40B4-BE49-F238E27FC236}">
                <a16:creationId xmlns:a16="http://schemas.microsoft.com/office/drawing/2014/main" id="{A8581118-18E1-4802-83AA-0A90F5F5EB00}"/>
              </a:ext>
            </a:extLst>
          </p:cNvPr>
          <p:cNvGrpSpPr/>
          <p:nvPr/>
        </p:nvGrpSpPr>
        <p:grpSpPr>
          <a:xfrm>
            <a:off x="1425388" y="2323534"/>
            <a:ext cx="9162071" cy="1215382"/>
            <a:chOff x="1425388" y="2021530"/>
            <a:chExt cx="9162071" cy="1215382"/>
          </a:xfrm>
        </p:grpSpPr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F18E36BB-864E-4205-B68E-D7A77B85F356}"/>
                </a:ext>
              </a:extLst>
            </p:cNvPr>
            <p:cNvSpPr txBox="1"/>
            <p:nvPr/>
          </p:nvSpPr>
          <p:spPr>
            <a:xfrm>
              <a:off x="1425388" y="2021530"/>
              <a:ext cx="82555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3.2.1 </a:t>
              </a:r>
              <a:r>
                <a:rPr lang="en-US" altLang="ko-KR" dirty="0" err="1"/>
                <a:t>getFloor</a:t>
              </a:r>
              <a:endParaRPr lang="ko-KR" altLang="en-US" dirty="0"/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1BDD7F22-668D-4C3C-B9C0-621E9F50E876}"/>
                </a:ext>
              </a:extLst>
            </p:cNvPr>
            <p:cNvSpPr txBox="1"/>
            <p:nvPr/>
          </p:nvSpPr>
          <p:spPr>
            <a:xfrm>
              <a:off x="1696944" y="2453556"/>
              <a:ext cx="8890515" cy="7833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ko-KR" altLang="en-US" sz="1600" dirty="0"/>
                <a:t>사용자가 위치한 건물 내 층 정보 제공</a:t>
              </a:r>
              <a:endParaRPr lang="en-US" altLang="ko-KR" sz="1600" dirty="0"/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ko-KR" altLang="en-US" sz="1600" dirty="0"/>
                <a:t>단말의 </a:t>
              </a:r>
              <a:r>
                <a:rPr lang="en-US" altLang="ko-KR" sz="1600" dirty="0" err="1"/>
                <a:t>Wifi</a:t>
              </a:r>
              <a:r>
                <a:rPr lang="en-US" altLang="ko-KR" sz="1600" dirty="0"/>
                <a:t> AP </a:t>
              </a:r>
              <a:r>
                <a:rPr lang="ko-KR" altLang="en-US" sz="1600" dirty="0"/>
                <a:t>스캔 정보 및 기압 정보 이용</a:t>
              </a:r>
              <a:endParaRPr lang="en-US" altLang="ko-KR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2504824803"/>
      </p:ext>
    </p:extLst>
  </p:cSld>
  <p:clrMapOvr>
    <a:masterClrMapping/>
  </p:clrMapOvr>
</p:sld>
</file>

<file path=ppt/theme/theme1.xml><?xml version="1.0" encoding="utf-8"?>
<a:theme xmlns:a="http://schemas.openxmlformats.org/drawingml/2006/main" name="7_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31</TotalTime>
  <Words>417</Words>
  <Application>Microsoft Office PowerPoint</Application>
  <PresentationFormat>와이드스크린</PresentationFormat>
  <Paragraphs>96</Paragraphs>
  <Slides>18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3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8</vt:i4>
      </vt:variant>
    </vt:vector>
  </HeadingPairs>
  <TitlesOfParts>
    <vt:vector size="23" baseType="lpstr">
      <vt:lpstr>맑은 고딕</vt:lpstr>
      <vt:lpstr>Arial</vt:lpstr>
      <vt:lpstr>Wingdings</vt:lpstr>
      <vt:lpstr>7_Office 테마</vt:lpstr>
      <vt:lpstr>Visio.Drawing.15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조현석</dc:creator>
  <cp:lastModifiedBy>이 진희</cp:lastModifiedBy>
  <cp:revision>62</cp:revision>
  <dcterms:created xsi:type="dcterms:W3CDTF">2020-05-14T14:56:15Z</dcterms:created>
  <dcterms:modified xsi:type="dcterms:W3CDTF">2020-06-04T08:45:48Z</dcterms:modified>
</cp:coreProperties>
</file>